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微软雅黑" w:hAnsi="微软雅黑" w:eastAsia="微软雅黑"/>
          <w:b/>
          <w:bCs/>
          <w:sz w:val="44"/>
          <w:szCs w:val="44"/>
        </w:rPr>
      </w:pPr>
      <w:r>
        <w:rPr>
          <w:rFonts w:hint="eastAsia" w:ascii="微软雅黑" w:hAnsi="微软雅黑" w:eastAsia="微软雅黑"/>
          <w:b/>
          <w:bCs/>
          <w:sz w:val="44"/>
          <w:szCs w:val="44"/>
        </w:rPr>
        <w:t>主线秘境系统</w:t>
      </w:r>
    </w:p>
    <w:p>
      <w:pPr>
        <w:rPr>
          <w:rFonts w:ascii="微软雅黑" w:hAnsi="微软雅黑" w:eastAsia="微软雅黑"/>
          <w:b/>
        </w:rPr>
      </w:pPr>
      <w:r>
        <w:rPr>
          <w:rFonts w:hint="eastAsia" w:ascii="微软雅黑" w:hAnsi="微软雅黑" w:eastAsia="微软雅黑"/>
          <w:b/>
        </w:rPr>
        <w:t>更新日志</w:t>
      </w:r>
    </w:p>
    <w:tbl>
      <w:tblPr>
        <w:tblStyle w:val="16"/>
        <w:tblW w:w="0" w:type="auto"/>
        <w:tblInd w:w="3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8"/>
        <w:gridCol w:w="1616"/>
        <w:gridCol w:w="992"/>
        <w:gridCol w:w="47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898" w:type="dxa"/>
          </w:tcPr>
          <w:p>
            <w:pPr>
              <w:ind w:left="75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版本</w:t>
            </w:r>
          </w:p>
        </w:tc>
        <w:tc>
          <w:tcPr>
            <w:tcW w:w="1616" w:type="dxa"/>
          </w:tcPr>
          <w:p>
            <w:pPr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更新日期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行为人</w:t>
            </w:r>
          </w:p>
        </w:tc>
        <w:tc>
          <w:tcPr>
            <w:tcW w:w="4757" w:type="dxa"/>
          </w:tcPr>
          <w:p>
            <w:pPr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更新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898" w:type="dxa"/>
          </w:tcPr>
          <w:p>
            <w:pPr>
              <w:ind w:left="7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V0.1</w:t>
            </w:r>
          </w:p>
        </w:tc>
        <w:tc>
          <w:tcPr>
            <w:tcW w:w="1616" w:type="dxa"/>
          </w:tcPr>
          <w:p>
            <w:p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</w:t>
            </w:r>
            <w:r>
              <w:rPr>
                <w:rFonts w:ascii="微软雅黑" w:hAnsi="微软雅黑" w:eastAsia="微软雅黑"/>
              </w:rPr>
              <w:t>21</w:t>
            </w:r>
            <w:r>
              <w:rPr>
                <w:rFonts w:hint="eastAsia" w:ascii="微软雅黑" w:hAnsi="微软雅黑" w:eastAsia="微软雅黑"/>
              </w:rPr>
              <w:t>-</w:t>
            </w:r>
            <w:r>
              <w:rPr>
                <w:rFonts w:ascii="微软雅黑" w:hAnsi="微软雅黑" w:eastAsia="微软雅黑"/>
              </w:rPr>
              <w:t>11</w:t>
            </w:r>
            <w:r>
              <w:rPr>
                <w:rFonts w:hint="eastAsia" w:ascii="微软雅黑" w:hAnsi="微软雅黑" w:eastAsia="微软雅黑"/>
              </w:rPr>
              <w:t>-</w:t>
            </w:r>
            <w:r>
              <w:rPr>
                <w:rFonts w:ascii="微软雅黑" w:hAnsi="微软雅黑" w:eastAsia="微软雅黑"/>
              </w:rPr>
              <w:t>02</w:t>
            </w:r>
          </w:p>
        </w:tc>
        <w:tc>
          <w:tcPr>
            <w:tcW w:w="992" w:type="dxa"/>
          </w:tcPr>
          <w:p>
            <w:p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周子福</w:t>
            </w:r>
          </w:p>
        </w:tc>
        <w:tc>
          <w:tcPr>
            <w:tcW w:w="4757" w:type="dxa"/>
          </w:tcPr>
          <w:p>
            <w:p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【提审版本】思路确定、设定初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98" w:type="dxa"/>
          </w:tcPr>
          <w:p>
            <w:pPr>
              <w:ind w:left="7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V</w:t>
            </w:r>
            <w:r>
              <w:rPr>
                <w:rFonts w:ascii="微软雅黑" w:hAnsi="微软雅黑" w:eastAsia="微软雅黑"/>
              </w:rPr>
              <w:t>0.2</w:t>
            </w:r>
          </w:p>
        </w:tc>
        <w:tc>
          <w:tcPr>
            <w:tcW w:w="1616" w:type="dxa"/>
          </w:tcPr>
          <w:p>
            <w:pPr>
              <w:ind w:left="7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</w:t>
            </w:r>
            <w:r>
              <w:rPr>
                <w:rFonts w:ascii="微软雅黑" w:hAnsi="微软雅黑" w:eastAsia="微软雅黑"/>
              </w:rPr>
              <w:t>21</w:t>
            </w:r>
            <w:r>
              <w:rPr>
                <w:rFonts w:hint="eastAsia" w:ascii="微软雅黑" w:hAnsi="微软雅黑" w:eastAsia="微软雅黑"/>
              </w:rPr>
              <w:t>-</w:t>
            </w:r>
            <w:r>
              <w:rPr>
                <w:rFonts w:ascii="微软雅黑" w:hAnsi="微软雅黑" w:eastAsia="微软雅黑"/>
              </w:rPr>
              <w:t>11</w:t>
            </w:r>
            <w:r>
              <w:rPr>
                <w:rFonts w:hint="eastAsia" w:ascii="微软雅黑" w:hAnsi="微软雅黑" w:eastAsia="微软雅黑"/>
              </w:rPr>
              <w:t>-</w:t>
            </w:r>
            <w:r>
              <w:rPr>
                <w:rFonts w:ascii="微软雅黑" w:hAnsi="微软雅黑" w:eastAsia="微软雅黑"/>
              </w:rPr>
              <w:t>09</w:t>
            </w:r>
          </w:p>
        </w:tc>
        <w:tc>
          <w:tcPr>
            <w:tcW w:w="992" w:type="dxa"/>
          </w:tcPr>
          <w:p>
            <w:pPr>
              <w:ind w:left="7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周子福</w:t>
            </w:r>
          </w:p>
        </w:tc>
        <w:tc>
          <w:tcPr>
            <w:tcW w:w="4757" w:type="dxa"/>
          </w:tcPr>
          <w:p>
            <w:pPr>
              <w:ind w:left="7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【提审版本】修改重置、退出等相关逻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98" w:type="dxa"/>
          </w:tcPr>
          <w:p>
            <w:pPr>
              <w:ind w:left="75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V</w:t>
            </w:r>
            <w:r>
              <w:rPr>
                <w:rFonts w:ascii="微软雅黑" w:hAnsi="微软雅黑" w:eastAsia="微软雅黑"/>
              </w:rPr>
              <w:t>0.3</w:t>
            </w:r>
          </w:p>
        </w:tc>
        <w:tc>
          <w:tcPr>
            <w:tcW w:w="1616" w:type="dxa"/>
          </w:tcPr>
          <w:p>
            <w:p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</w:t>
            </w:r>
            <w:r>
              <w:rPr>
                <w:rFonts w:ascii="微软雅黑" w:hAnsi="微软雅黑" w:eastAsia="微软雅黑"/>
              </w:rPr>
              <w:t>21</w:t>
            </w:r>
            <w:r>
              <w:rPr>
                <w:rFonts w:hint="eastAsia" w:ascii="微软雅黑" w:hAnsi="微软雅黑" w:eastAsia="微软雅黑"/>
              </w:rPr>
              <w:t>-</w:t>
            </w:r>
            <w:r>
              <w:rPr>
                <w:rFonts w:ascii="微软雅黑" w:hAnsi="微软雅黑" w:eastAsia="微软雅黑"/>
              </w:rPr>
              <w:t>11</w:t>
            </w:r>
            <w:r>
              <w:rPr>
                <w:rFonts w:hint="eastAsia" w:ascii="微软雅黑" w:hAnsi="微软雅黑" w:eastAsia="微软雅黑"/>
              </w:rPr>
              <w:t>-</w:t>
            </w:r>
            <w:r>
              <w:rPr>
                <w:rFonts w:ascii="微软雅黑" w:hAnsi="微软雅黑" w:eastAsia="微软雅黑"/>
              </w:rPr>
              <w:t>17</w:t>
            </w:r>
          </w:p>
        </w:tc>
        <w:tc>
          <w:tcPr>
            <w:tcW w:w="992" w:type="dxa"/>
          </w:tcPr>
          <w:p>
            <w:p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周子福</w:t>
            </w:r>
          </w:p>
        </w:tc>
        <w:tc>
          <w:tcPr>
            <w:tcW w:w="4757" w:type="dxa"/>
          </w:tcPr>
          <w:p>
            <w:pPr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【提审版本】新增次数重置类型</w:t>
            </w:r>
          </w:p>
        </w:tc>
      </w:tr>
    </w:tbl>
    <w:p>
      <w:pPr>
        <w:rPr>
          <w:rFonts w:ascii="微软雅黑" w:hAnsi="微软雅黑" w:eastAsia="微软雅黑"/>
          <w:b/>
        </w:rPr>
      </w:pPr>
      <w:r>
        <w:rPr>
          <w:rFonts w:hint="eastAsia" w:ascii="微软雅黑" w:hAnsi="微软雅黑" w:eastAsia="微软雅黑"/>
          <w:b/>
        </w:rPr>
        <w:t>文档版本规范</w:t>
      </w: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版本号初定</w:t>
      </w:r>
      <w:r>
        <w:rPr>
          <w:rFonts w:ascii="微软雅黑" w:hAnsi="微软雅黑" w:eastAsia="微软雅黑"/>
        </w:rPr>
        <w:t>V0.1</w:t>
      </w:r>
      <w:r>
        <w:rPr>
          <w:rFonts w:hint="eastAsia" w:ascii="微软雅黑" w:hAnsi="微软雅黑" w:eastAsia="微软雅黑"/>
        </w:rPr>
        <w:t>，每一修改递进</w:t>
      </w:r>
      <w:r>
        <w:rPr>
          <w:rFonts w:ascii="微软雅黑" w:hAnsi="微软雅黑" w:eastAsia="微软雅黑"/>
        </w:rPr>
        <w:t>0.</w:t>
      </w:r>
      <w:r>
        <w:rPr>
          <w:rFonts w:hint="eastAsia" w:ascii="微软雅黑" w:hAnsi="微软雅黑" w:eastAsia="微软雅黑"/>
        </w:rPr>
        <w:t>0</w:t>
      </w:r>
      <w:r>
        <w:rPr>
          <w:rFonts w:ascii="微软雅黑" w:hAnsi="微软雅黑" w:eastAsia="微软雅黑"/>
        </w:rPr>
        <w:t>1</w:t>
      </w:r>
      <w:r>
        <w:rPr>
          <w:rFonts w:hint="eastAsia" w:ascii="微软雅黑" w:hAnsi="微软雅黑" w:eastAsia="微软雅黑"/>
        </w:rPr>
        <w:t>，审核后定版为</w:t>
      </w:r>
      <w:r>
        <w:rPr>
          <w:rFonts w:ascii="微软雅黑" w:hAnsi="微软雅黑" w:eastAsia="微软雅黑"/>
        </w:rPr>
        <w:t>V1.0</w:t>
      </w:r>
      <w:r>
        <w:rPr>
          <w:rFonts w:hint="eastAsia" w:ascii="微软雅黑" w:hAnsi="微软雅黑" w:eastAsia="微软雅黑"/>
        </w:rPr>
        <w:t>，即其他部门首次接到的文档一定为V1.0，定版后更新在版本号递进</w:t>
      </w:r>
      <w:r>
        <w:rPr>
          <w:rFonts w:ascii="微软雅黑" w:hAnsi="微软雅黑" w:eastAsia="微软雅黑"/>
        </w:rPr>
        <w:t>0.</w:t>
      </w:r>
      <w:r>
        <w:rPr>
          <w:rFonts w:hint="eastAsia" w:ascii="微软雅黑" w:hAnsi="微软雅黑" w:eastAsia="微软雅黑"/>
        </w:rPr>
        <w:t>0</w:t>
      </w:r>
      <w:r>
        <w:rPr>
          <w:rFonts w:ascii="微软雅黑" w:hAnsi="微软雅黑" w:eastAsia="微软雅黑"/>
        </w:rPr>
        <w:t>1</w:t>
      </w:r>
    </w:p>
    <w:p>
      <w:pPr>
        <w:rPr>
          <w:rFonts w:ascii="微软雅黑" w:hAnsi="微软雅黑" w:eastAsia="微软雅黑"/>
          <w:b/>
        </w:rPr>
      </w:pPr>
      <w:r>
        <w:rPr>
          <w:rFonts w:hint="eastAsia" w:ascii="微软雅黑" w:hAnsi="微软雅黑" w:eastAsia="微软雅黑"/>
          <w:b/>
        </w:rPr>
        <w:t>文档文字对应设定</w:t>
      </w:r>
    </w:p>
    <w:tbl>
      <w:tblPr>
        <w:tblStyle w:val="16"/>
        <w:tblW w:w="838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0"/>
        <w:gridCol w:w="7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9999"/>
          </w:tcPr>
          <w:p>
            <w:pPr>
              <w:jc w:val="center"/>
              <w:rPr>
                <w:rFonts w:ascii="微软雅黑" w:hAnsi="微软雅黑" w:eastAsia="微软雅黑"/>
                <w:b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Cs w:val="21"/>
              </w:rPr>
              <w:t>文字</w:t>
            </w:r>
          </w:p>
        </w:tc>
        <w:tc>
          <w:tcPr>
            <w:tcW w:w="7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999999"/>
          </w:tcPr>
          <w:p>
            <w:pPr>
              <w:jc w:val="center"/>
              <w:rPr>
                <w:rFonts w:ascii="微软雅黑" w:hAnsi="微软雅黑" w:eastAsia="微软雅黑"/>
                <w:b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Cs w:val="21"/>
              </w:rPr>
              <w:t>表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黑色</w:t>
            </w:r>
          </w:p>
        </w:tc>
        <w:tc>
          <w:tcPr>
            <w:tcW w:w="7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确定处理的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微软雅黑" w:hAnsi="微软雅黑" w:eastAsia="微软雅黑"/>
                <w:b/>
                <w:strike/>
                <w:color w:val="C0C0C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trike/>
                <w:szCs w:val="21"/>
              </w:rPr>
              <w:t>划掉</w:t>
            </w:r>
          </w:p>
        </w:tc>
        <w:tc>
          <w:tcPr>
            <w:tcW w:w="7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暂不处理的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微软雅黑" w:hAnsi="微软雅黑" w:eastAsia="微软雅黑"/>
                <w:bCs/>
                <w:szCs w:val="21"/>
              </w:rPr>
            </w:pPr>
            <w:r>
              <w:rPr>
                <w:rFonts w:hint="eastAsia" w:ascii="微软雅黑" w:hAnsi="微软雅黑" w:eastAsia="微软雅黑"/>
                <w:bCs/>
                <w:szCs w:val="21"/>
              </w:rPr>
              <w:t>黄底</w:t>
            </w:r>
          </w:p>
        </w:tc>
        <w:tc>
          <w:tcPr>
            <w:tcW w:w="7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本次更新的部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微软雅黑" w:hAnsi="微软雅黑" w:eastAsia="微软雅黑"/>
                <w:b/>
                <w:color w:val="FF0000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color w:val="FF0000"/>
                <w:szCs w:val="21"/>
              </w:rPr>
              <w:t>红色</w:t>
            </w:r>
          </w:p>
        </w:tc>
        <w:tc>
          <w:tcPr>
            <w:tcW w:w="7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重点注意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微软雅黑" w:hAnsi="微软雅黑" w:eastAsia="微软雅黑"/>
                <w:i/>
              </w:rPr>
            </w:pPr>
            <w:r>
              <w:rPr>
                <w:rFonts w:hint="eastAsia" w:ascii="微软雅黑" w:hAnsi="微软雅黑" w:eastAsia="微软雅黑"/>
                <w:i/>
              </w:rPr>
              <w:t>倾斜</w:t>
            </w:r>
          </w:p>
        </w:tc>
        <w:tc>
          <w:tcPr>
            <w:tcW w:w="7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解释说明的内容</w:t>
            </w:r>
          </w:p>
        </w:tc>
      </w:tr>
    </w:tbl>
    <w:p>
      <w:pPr>
        <w:rPr>
          <w:rFonts w:ascii="微软雅黑" w:hAnsi="微软雅黑" w:eastAsia="微软雅黑"/>
        </w:rPr>
      </w:pPr>
    </w:p>
    <w:p>
      <w:pPr>
        <w:widowControl/>
        <w:jc w:val="left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</w:p>
    <w:sdt>
      <w:sdtPr>
        <w:rPr>
          <w:rFonts w:ascii="微软雅黑" w:hAnsi="微软雅黑" w:eastAsia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73433698"/>
        <w:docPartObj>
          <w:docPartGallery w:val="Table of Contents"/>
          <w:docPartUnique/>
        </w:docPartObj>
      </w:sdtPr>
      <w:sdtEndPr>
        <w:rPr>
          <w:rFonts w:ascii="微软雅黑" w:hAnsi="微软雅黑" w:eastAsia="微软雅黑" w:cstheme="minorBidi"/>
          <w:b w:val="0"/>
          <w:bCs w:val="0"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8"/>
            <w:rPr>
              <w:rFonts w:ascii="微软雅黑" w:hAnsi="微软雅黑" w:eastAsia="微软雅黑"/>
            </w:rPr>
          </w:pPr>
          <w:bookmarkStart w:id="0" w:name="_Toc453687271"/>
          <w:r>
            <w:rPr>
              <w:rFonts w:ascii="微软雅黑" w:hAnsi="微软雅黑" w:eastAsia="微软雅黑"/>
              <w:lang w:val="zh-CN"/>
            </w:rPr>
            <w:t>目录</w:t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TOC \o "1-3" \h \z \u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fldChar w:fldCharType="begin"/>
          </w:r>
          <w:r>
            <w:instrText xml:space="preserve"> HYPERLINK \l "_Toc86853663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1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设计目的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3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2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64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2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系统简介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4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2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65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3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数据库相关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5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4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66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4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具体界面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6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5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67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4.1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秘境入口界面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7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5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68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4.2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秘境生成规则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8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9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69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4.3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秘境断线重连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69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9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70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4.4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秘境重置规则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70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12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4"/>
            <w:tabs>
              <w:tab w:val="left" w:pos="126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71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4.5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秘境退出规则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71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10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="微软雅黑" w:hAnsi="微软雅黑" w:eastAsia="微软雅黑"/>
            </w:rPr>
          </w:pPr>
          <w:r>
            <w:fldChar w:fldCharType="begin"/>
          </w:r>
          <w:r>
            <w:instrText xml:space="preserve"> HYPERLINK \l "_Toc86853672" </w:instrText>
          </w:r>
          <w:r>
            <w:fldChar w:fldCharType="separate"/>
          </w:r>
          <w:r>
            <w:rPr>
              <w:rStyle w:val="20"/>
              <w:rFonts w:ascii="微软雅黑" w:hAnsi="微软雅黑" w:eastAsia="微软雅黑"/>
            </w:rPr>
            <w:t>5.</w:t>
          </w:r>
          <w:r>
            <w:rPr>
              <w:rFonts w:ascii="微软雅黑" w:hAnsi="微软雅黑" w:eastAsia="微软雅黑"/>
            </w:rPr>
            <w:tab/>
          </w:r>
          <w:r>
            <w:rPr>
              <w:rStyle w:val="20"/>
              <w:rFonts w:ascii="微软雅黑" w:hAnsi="微软雅黑" w:eastAsia="微软雅黑"/>
            </w:rPr>
            <w:t>美术需求</w:t>
          </w:r>
          <w:r>
            <w:rPr>
              <w:rFonts w:ascii="微软雅黑" w:hAnsi="微软雅黑" w:eastAsia="微软雅黑"/>
            </w:rPr>
            <w:tab/>
          </w:r>
          <w:r>
            <w:rPr>
              <w:rFonts w:ascii="微软雅黑" w:hAnsi="微软雅黑" w:eastAsia="微软雅黑"/>
            </w:rPr>
            <w:fldChar w:fldCharType="begin"/>
          </w:r>
          <w:r>
            <w:rPr>
              <w:rFonts w:ascii="微软雅黑" w:hAnsi="微软雅黑" w:eastAsia="微软雅黑"/>
            </w:rPr>
            <w:instrText xml:space="preserve"> PAGEREF _Toc86853672 \h </w:instrText>
          </w:r>
          <w:r>
            <w:rPr>
              <w:rFonts w:ascii="微软雅黑" w:hAnsi="微软雅黑" w:eastAsia="微软雅黑"/>
            </w:rPr>
            <w:fldChar w:fldCharType="separate"/>
          </w:r>
          <w:r>
            <w:rPr>
              <w:rFonts w:ascii="微软雅黑" w:hAnsi="微软雅黑" w:eastAsia="微软雅黑"/>
            </w:rPr>
            <w:t>15</w:t>
          </w:r>
          <w:r>
            <w:rPr>
              <w:rFonts w:ascii="微软雅黑" w:hAnsi="微软雅黑" w:eastAsia="微软雅黑"/>
            </w:rPr>
            <w:fldChar w:fldCharType="end"/>
          </w:r>
          <w:r>
            <w:rPr>
              <w:rFonts w:ascii="微软雅黑" w:hAnsi="微软雅黑" w:eastAsia="微软雅黑"/>
            </w:rPr>
            <w:fldChar w:fldCharType="end"/>
          </w:r>
        </w:p>
        <w:p>
          <w:pPr>
            <w:rPr>
              <w:rFonts w:ascii="微软雅黑" w:hAnsi="微软雅黑" w:eastAsia="微软雅黑"/>
            </w:rPr>
          </w:pPr>
          <w:r>
            <w:rPr>
              <w:rFonts w:ascii="微软雅黑" w:hAnsi="微软雅黑" w:eastAsia="微软雅黑"/>
              <w:b/>
              <w:bCs/>
              <w:lang w:val="zh-CN"/>
            </w:rPr>
            <w:fldChar w:fldCharType="end"/>
          </w:r>
        </w:p>
      </w:sdtContent>
    </w:sdt>
    <w:p>
      <w:pPr>
        <w:pStyle w:val="2"/>
        <w:numPr>
          <w:ilvl w:val="0"/>
          <w:numId w:val="2"/>
        </w:numPr>
        <w:rPr>
          <w:rFonts w:ascii="微软雅黑" w:hAnsi="微软雅黑" w:eastAsia="微软雅黑"/>
        </w:rPr>
      </w:pPr>
      <w:bookmarkStart w:id="1" w:name="_Toc86853663"/>
      <w:commentRangeStart w:id="0"/>
      <w:r>
        <w:rPr>
          <w:rFonts w:hint="eastAsia" w:ascii="微软雅黑" w:hAnsi="微软雅黑" w:eastAsia="微软雅黑"/>
        </w:rPr>
        <w:t>设计目的</w:t>
      </w:r>
      <w:bookmarkEnd w:id="0"/>
      <w:commentRangeEnd w:id="0"/>
      <w:bookmarkStart w:id="2" w:name="_Toc453687272"/>
      <w:r>
        <w:rPr>
          <w:rStyle w:val="21"/>
          <w:rFonts w:ascii="微软雅黑" w:hAnsi="微软雅黑" w:eastAsia="微软雅黑"/>
          <w:b w:val="0"/>
          <w:bCs w:val="0"/>
          <w:kern w:val="2"/>
        </w:rPr>
        <w:commentReference w:id="0"/>
      </w:r>
      <w:bookmarkEnd w:id="1"/>
      <w:bookmarkStart w:id="3" w:name="_Toc86853664"/>
    </w:p>
    <w:p/>
    <w:p>
      <w:pPr>
        <w:pStyle w:val="2"/>
        <w:numPr>
          <w:ilvl w:val="0"/>
          <w:numId w:val="2"/>
        </w:num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系统简介</w:t>
      </w:r>
      <w:bookmarkEnd w:id="2"/>
      <w:bookmarkEnd w:id="3"/>
    </w:p>
    <w:p>
      <w:pPr>
        <w:pStyle w:val="26"/>
        <w:numPr>
          <w:ilvl w:val="0"/>
          <w:numId w:val="3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游戏提供的合作探索玩法之一，也是游戏核心稀有材料的产出途径；</w:t>
      </w:r>
    </w:p>
    <w:p>
      <w:pPr>
        <w:pStyle w:val="2"/>
        <w:numPr>
          <w:ilvl w:val="0"/>
          <w:numId w:val="2"/>
        </w:num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秘境设定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入方式：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玩家必须处于组队状态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当队员（除队长）全部点击准备后，由</w:t>
      </w:r>
      <w:r>
        <w:rPr>
          <w:rFonts w:hint="eastAsia" w:ascii="微软雅黑" w:hAnsi="微软雅黑" w:eastAsia="微软雅黑"/>
          <w:u w:val="single"/>
        </w:rPr>
        <w:t>队长</w:t>
      </w:r>
      <w:r>
        <w:rPr>
          <w:rFonts w:hint="eastAsia" w:ascii="微软雅黑" w:hAnsi="微软雅黑" w:eastAsia="微软雅黑"/>
        </w:rPr>
        <w:t>触发秘境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队长点击进入按钮后，检验所有玩家是否满足进入条件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检验成功后，将所有玩家传送至秘境中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入条件：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等级条件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队伍内所有玩家等级必须≥要求等级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此条件不可为空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道具条件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玩家的当前背包中必须拥有该道具至少N个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可以为空，表示不消耗道具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次数条件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该秘境的可进入次数必须＞0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可以为空，表示没有次数上限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入消耗：</w:t>
      </w:r>
      <w:r>
        <w:rPr>
          <w:rFonts w:ascii="微软雅黑" w:hAnsi="微软雅黑" w:eastAsia="微软雅黑"/>
        </w:rPr>
        <w:t xml:space="preserve"> 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道具：玩家进入后，自动消耗秘境指定的道具N个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次数：玩家进入后，自动消耗</w:t>
      </w:r>
      <w:r>
        <w:rPr>
          <w:rFonts w:hint="eastAsia" w:ascii="微软雅黑" w:hAnsi="微软雅黑" w:eastAsia="微软雅黑"/>
          <w:u w:val="single"/>
        </w:rPr>
        <w:t>该类秘境</w:t>
      </w:r>
      <w:r>
        <w:rPr>
          <w:rFonts w:hint="eastAsia" w:ascii="微软雅黑" w:hAnsi="微软雅黑" w:eastAsia="微软雅黑"/>
        </w:rPr>
        <w:t>的可进入次数1次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匹配玩家：</w:t>
      </w:r>
    </w:p>
    <w:p>
      <w:pPr>
        <w:pStyle w:val="26"/>
        <w:numPr>
          <w:ilvl w:val="1"/>
          <w:numId w:val="4"/>
        </w:numPr>
        <w:ind w:left="840" w:leftChars="0" w:hanging="420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选择匹配组队的玩家会在90s内与其他当前匹配</w:t>
      </w:r>
      <w:bookmarkStart w:id="9" w:name="_GoBack"/>
      <w:bookmarkEnd w:id="9"/>
      <w:r>
        <w:rPr>
          <w:rFonts w:hint="eastAsia" w:ascii="微软雅黑" w:hAnsi="微软雅黑" w:eastAsia="微软雅黑"/>
          <w:lang w:val="en-US" w:eastAsia="zh-CN"/>
        </w:rPr>
        <w:t>玩家进行组队；</w:t>
      </w:r>
    </w:p>
    <w:p>
      <w:pPr>
        <w:pStyle w:val="26"/>
        <w:numPr>
          <w:ilvl w:val="1"/>
          <w:numId w:val="4"/>
        </w:numPr>
        <w:ind w:left="840" w:leftChars="0" w:hanging="420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超过90s后，由系统机器人自动填满空缺位，保证队伍满员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探索方式：</w:t>
      </w:r>
      <w:r>
        <w:rPr>
          <w:rFonts w:ascii="微软雅黑" w:hAnsi="微软雅黑" w:eastAsia="微软雅黑"/>
        </w:rPr>
        <w:t xml:space="preserve"> 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击败秘境中的指定Boss，视为完成1次秘境探索，每个秘境单独统计；</w:t>
      </w:r>
    </w:p>
    <w:p>
      <w:pPr>
        <w:pStyle w:val="26"/>
        <w:numPr>
          <w:ilvl w:val="1"/>
          <w:numId w:val="4"/>
        </w:numPr>
        <w:ind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若设置了多个Boss，则必须一次挑战中全部击败，才视为完成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度记录：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每名玩家都会存储该类秘境的进度存档，它包含秘境中敌人死亡，道具拾取，机关状态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当玩家进入秘境时，将根据该存档生成秘境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若队伍中出现进度存档不相同时，选用其中进度量最少的来创建秘境，但不会改变其他玩家已有的进度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在探索过程中，对有进度的玩家，击杀重复的敌人、拾取重复的道具，都不会获得任何奖励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度存档只能通过重置来清空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退出方式：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出口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角色移动到退出点时，弹出离开提示窗；</w:t>
      </w:r>
    </w:p>
    <w:p>
      <w:pPr>
        <w:ind w:left="840" w:leftChars="400"/>
        <w:jc w:val="center"/>
        <w:rPr>
          <w:rFonts w:ascii="微软雅黑" w:hAnsi="微软雅黑" w:eastAsia="微软雅黑"/>
        </w:rPr>
      </w:pPr>
      <w:r>
        <w:drawing>
          <wp:inline distT="0" distB="0" distL="0" distR="0">
            <wp:extent cx="944245" cy="1621155"/>
            <wp:effectExtent l="0" t="0" r="8255" b="0"/>
            <wp:docPr id="4" name="图片 4" descr="卡通人物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卡通人物&#10;&#10;低可信度描述已自动生成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947719" cy="162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【确定】按钮后，则返回秘境入口位置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【取消】按钮，则关闭弹窗；</w:t>
      </w:r>
    </w:p>
    <w:p>
      <w:pPr>
        <w:pStyle w:val="26"/>
        <w:ind w:left="420" w:firstLine="0" w:firstLineChars="0"/>
        <w:jc w:val="center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2294255" cy="1301115"/>
            <wp:effectExtent l="0" t="0" r="0" b="0"/>
            <wp:docPr id="5" name="图片 5" descr="文本, 白板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文本, 白板&#10;&#10;描述已自动生成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0487" cy="13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退出按钮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当玩家完成了秘境探索，则在主界面上显示【离开】按钮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后，弹出离开提示窗；</w:t>
      </w:r>
    </w:p>
    <w:p>
      <w:pPr>
        <w:pStyle w:val="26"/>
        <w:numPr>
          <w:ilvl w:val="3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【确定】按钮后，则返回秘境入口位置</w:t>
      </w:r>
    </w:p>
    <w:p>
      <w:pPr>
        <w:pStyle w:val="26"/>
        <w:numPr>
          <w:ilvl w:val="3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【取消】按钮，则关闭弹窗；</w:t>
      </w:r>
    </w:p>
    <w:p>
      <w:pPr>
        <w:pStyle w:val="26"/>
        <w:ind w:left="420" w:firstLine="0" w:firstLineChars="0"/>
        <w:jc w:val="center"/>
        <w:rPr>
          <w:rFonts w:hint="eastAsia"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2294255" cy="1301115"/>
            <wp:effectExtent l="0" t="0" r="0" b="0"/>
            <wp:docPr id="6" name="图片 6" descr="文本, 白板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文本, 白板&#10;&#10;描述已自动生成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0487" cy="130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秘境重置：</w:t>
      </w:r>
      <w:r>
        <w:rPr>
          <w:rFonts w:ascii="微软雅黑" w:hAnsi="微软雅黑" w:eastAsia="微软雅黑"/>
        </w:rPr>
        <w:t xml:space="preserve"> 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方式1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玩家进入秘境前，手动点击重置按钮，清空进度记录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重置有次数限制，若已为0，则无法重置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重置次数可根据不同秘境单独配置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方式</w:t>
      </w:r>
      <w:r>
        <w:rPr>
          <w:rFonts w:ascii="微软雅黑" w:hAnsi="微软雅黑" w:eastAsia="微软雅黑"/>
        </w:rPr>
        <w:t>2</w:t>
      </w:r>
      <w:r>
        <w:rPr>
          <w:rFonts w:hint="eastAsia" w:ascii="微软雅黑" w:hAnsi="微软雅黑" w:eastAsia="微软雅黑"/>
        </w:rPr>
        <w:t>：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秘境在服务器指定重置时间，自动重置；</w:t>
      </w:r>
    </w:p>
    <w:p>
      <w:pPr>
        <w:pStyle w:val="26"/>
        <w:numPr>
          <w:ilvl w:val="2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该重置不影响当前在秘境中的玩家，必须等到玩家退出秘境再生效；</w:t>
      </w:r>
    </w:p>
    <w:p>
      <w:pPr>
        <w:pStyle w:val="26"/>
        <w:numPr>
          <w:ilvl w:val="0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离线重连：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玩家在秘境中离线，且超过2</w:t>
      </w:r>
      <w:r>
        <w:rPr>
          <w:rFonts w:ascii="微软雅黑" w:hAnsi="微软雅黑" w:eastAsia="微软雅黑"/>
        </w:rPr>
        <w:t>0</w:t>
      </w:r>
      <w:r>
        <w:rPr>
          <w:rFonts w:hint="eastAsia" w:ascii="微软雅黑" w:hAnsi="微软雅黑" w:eastAsia="微软雅黑"/>
        </w:rPr>
        <w:t>分钟以上，将被移除队伍，并移出秘境；</w:t>
      </w:r>
    </w:p>
    <w:p>
      <w:pPr>
        <w:pStyle w:val="26"/>
        <w:numPr>
          <w:ilvl w:val="1"/>
          <w:numId w:val="4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将移除玩家放置到进入秘境前的位置；</w:t>
      </w:r>
    </w:p>
    <w:p>
      <w:pPr>
        <w:pStyle w:val="2"/>
        <w:numPr>
          <w:ilvl w:val="0"/>
          <w:numId w:val="2"/>
        </w:numPr>
        <w:rPr>
          <w:rFonts w:ascii="微软雅黑" w:hAnsi="微软雅黑" w:eastAsia="微软雅黑"/>
        </w:rPr>
      </w:pPr>
      <w:bookmarkStart w:id="4" w:name="_Toc453687274"/>
      <w:bookmarkStart w:id="5" w:name="_Toc86853666"/>
      <w:r>
        <w:rPr>
          <w:rFonts w:hint="eastAsia" w:ascii="微软雅黑" w:hAnsi="微软雅黑" w:eastAsia="微软雅黑"/>
        </w:rPr>
        <w:t>具体</w:t>
      </w:r>
      <w:bookmarkEnd w:id="4"/>
      <w:r>
        <w:rPr>
          <w:rFonts w:hint="eastAsia" w:ascii="微软雅黑" w:hAnsi="微软雅黑" w:eastAsia="微软雅黑"/>
        </w:rPr>
        <w:t>界面</w:t>
      </w:r>
      <w:bookmarkEnd w:id="5"/>
    </w:p>
    <w:p>
      <w:pPr>
        <w:jc w:val="center"/>
        <w:rPr>
          <w:rFonts w:ascii="微软雅黑" w:hAnsi="微软雅黑" w:eastAsia="微软雅黑"/>
        </w:rPr>
      </w:pPr>
      <w:bookmarkStart w:id="6" w:name="_4.1界面入口"/>
      <w:bookmarkEnd w:id="6"/>
      <w:r>
        <w:drawing>
          <wp:inline distT="0" distB="0" distL="0" distR="0">
            <wp:extent cx="3412490" cy="6069330"/>
            <wp:effectExtent l="0" t="0" r="0" b="7620"/>
            <wp:docPr id="1" name="图片 1" descr="图片包含 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包含 图形用户界面&#10;&#10;描述已自动生成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12800" cy="606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color w:val="7F7F7F" w:themeColor="background1" w:themeShade="80"/>
          <w:sz w:val="18"/>
          <w:szCs w:val="20"/>
        </w:rPr>
        <w:t>概念图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秘境名称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固定配置，字段：</w:t>
      </w:r>
      <w:r>
        <w:rPr>
          <w:rFonts w:ascii="微软雅黑" w:hAnsi="微软雅黑" w:eastAsia="微软雅黑"/>
        </w:rPr>
        <w:t>Name</w:t>
      </w:r>
      <w:r>
        <w:rPr>
          <w:rFonts w:hint="eastAsia" w:ascii="微软雅黑" w:hAnsi="微软雅黑" w:eastAsia="微软雅黑"/>
        </w:rPr>
        <w:t>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最大8个中文字符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不能为空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等级要求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固定配置，字段：</w:t>
      </w:r>
      <w:r>
        <w:rPr>
          <w:rFonts w:ascii="微软雅黑" w:hAnsi="微软雅黑" w:eastAsia="微软雅黑"/>
        </w:rPr>
        <w:t>LevelRequire</w:t>
      </w:r>
      <w:r>
        <w:rPr>
          <w:rFonts w:hint="eastAsia" w:ascii="微软雅黑" w:hAnsi="微软雅黑" w:eastAsia="微软雅黑"/>
        </w:rPr>
        <w:t>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显示对应等级文本（不需显示层级）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若玩家满足条件，则该文本用</w:t>
      </w:r>
      <w:r>
        <w:rPr>
          <w:rFonts w:hint="eastAsia" w:ascii="微软雅黑" w:hAnsi="微软雅黑" w:eastAsia="微软雅黑"/>
          <w:highlight w:val="blue"/>
        </w:rPr>
        <w:t>蓝色</w:t>
      </w:r>
      <w:r>
        <w:rPr>
          <w:rFonts w:hint="eastAsia" w:ascii="微软雅黑" w:hAnsi="微软雅黑" w:eastAsia="微软雅黑"/>
        </w:rPr>
        <w:t>标识，未满足则为</w:t>
      </w:r>
      <w:r>
        <w:rPr>
          <w:rFonts w:hint="eastAsia" w:ascii="微软雅黑" w:hAnsi="微软雅黑" w:eastAsia="微软雅黑"/>
          <w:highlight w:val="red"/>
        </w:rPr>
        <w:t>红色</w:t>
      </w:r>
      <w:r>
        <w:rPr>
          <w:rFonts w:hint="eastAsia" w:ascii="微软雅黑" w:hAnsi="微软雅黑" w:eastAsia="微软雅黑"/>
        </w:rPr>
        <w:t>表示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不能为空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背景故事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固定配置，字段：</w:t>
      </w:r>
      <w:r>
        <w:rPr>
          <w:rFonts w:ascii="微软雅黑" w:hAnsi="微软雅黑" w:eastAsia="微软雅黑"/>
        </w:rPr>
        <w:t>Describe</w:t>
      </w:r>
      <w:r>
        <w:rPr>
          <w:rFonts w:hint="eastAsia" w:ascii="微软雅黑" w:hAnsi="微软雅黑" w:eastAsia="微软雅黑"/>
        </w:rPr>
        <w:t>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最大</w:t>
      </w:r>
      <w:r>
        <w:rPr>
          <w:rFonts w:ascii="微软雅黑" w:hAnsi="微软雅黑" w:eastAsia="微软雅黑"/>
        </w:rPr>
        <w:t>60</w:t>
      </w:r>
      <w:r>
        <w:rPr>
          <w:rFonts w:hint="eastAsia" w:ascii="微软雅黑" w:hAnsi="微软雅黑" w:eastAsia="微软雅黑"/>
        </w:rPr>
        <w:t>个中文字符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可以为空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可能获得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固定配置，字段：</w:t>
      </w:r>
      <w:r>
        <w:rPr>
          <w:rFonts w:ascii="微软雅黑" w:hAnsi="微软雅黑" w:eastAsia="微软雅黑"/>
        </w:rPr>
        <w:t>PlanesOut</w:t>
      </w:r>
      <w:r>
        <w:rPr>
          <w:rFonts w:hint="eastAsia" w:ascii="微软雅黑" w:hAnsi="微软雅黑" w:eastAsia="微软雅黑"/>
        </w:rPr>
        <w:t>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显示秘境的主要产出，包括图标及品质，点击图标弹出该道具详细面板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可以为空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副本进度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根据玩家的进度记录，计算出占总进度的百分比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剩余次数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显示该玩家允许手动重置的剩余次数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入消耗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道具：</w:t>
      </w:r>
    </w:p>
    <w:p>
      <w:pPr>
        <w:pStyle w:val="26"/>
        <w:numPr>
          <w:ilvl w:val="2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显示格式为A</w:t>
      </w:r>
      <w:r>
        <w:rPr>
          <w:rFonts w:ascii="微软雅黑" w:hAnsi="微软雅黑" w:eastAsia="微软雅黑"/>
        </w:rPr>
        <w:t>/B</w:t>
      </w:r>
      <w:r>
        <w:rPr>
          <w:rFonts w:hint="eastAsia" w:ascii="微软雅黑" w:hAnsi="微软雅黑" w:eastAsia="微软雅黑"/>
        </w:rPr>
        <w:t>，A为玩家当前拥有道具，B为消耗的道具；</w:t>
      </w:r>
    </w:p>
    <w:p>
      <w:pPr>
        <w:pStyle w:val="26"/>
        <w:numPr>
          <w:ilvl w:val="2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当</w:t>
      </w:r>
      <w:r>
        <w:rPr>
          <w:rFonts w:ascii="微软雅黑" w:hAnsi="微软雅黑" w:eastAsia="微软雅黑"/>
        </w:rPr>
        <w:t>A</w:t>
      </w:r>
      <w:r>
        <w:rPr>
          <w:rFonts w:hint="eastAsia" w:ascii="微软雅黑" w:hAnsi="微软雅黑" w:eastAsia="微软雅黑"/>
        </w:rPr>
        <w:t>＜B时，A文本字色变为红色；</w:t>
      </w:r>
    </w:p>
    <w:p>
      <w:pPr>
        <w:pStyle w:val="26"/>
        <w:numPr>
          <w:ilvl w:val="2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当消耗设置为空时，则隐藏UI显示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免费进入：待补充……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入按钮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【进入】按钮，依次检查玩家的进入条件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若条件不满足，则弹出以下文本提示：</w:t>
      </w:r>
    </w:p>
    <w:p>
      <w:pPr>
        <w:pStyle w:val="26"/>
        <w:numPr>
          <w:ilvl w:val="2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等级不满足：“【玩家名】境界不足，无法进入”；</w:t>
      </w:r>
    </w:p>
    <w:p>
      <w:pPr>
        <w:pStyle w:val="26"/>
        <w:numPr>
          <w:ilvl w:val="2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道具不满足：【玩家名】缺少【道具名】，无法进入；</w:t>
      </w:r>
    </w:p>
    <w:p>
      <w:pPr>
        <w:pStyle w:val="26"/>
        <w:ind w:left="1680" w:firstLine="0" w:firstLineChars="0"/>
        <w:rPr>
          <w:rFonts w:ascii="微软雅黑" w:hAnsi="微软雅黑" w:eastAsia="微软雅黑"/>
          <w:color w:val="FF0000"/>
        </w:rPr>
      </w:pPr>
      <w:r>
        <w:rPr>
          <w:rFonts w:ascii="微软雅黑" w:hAnsi="微软雅黑" w:eastAsia="微软雅黑"/>
          <w:color w:val="FF0000"/>
        </w:rPr>
        <w:t>*</w:t>
      </w:r>
      <w:r>
        <w:rPr>
          <w:rFonts w:hint="eastAsia" w:ascii="微软雅黑" w:hAnsi="微软雅黑" w:eastAsia="微软雅黑"/>
          <w:color w:val="FF0000"/>
        </w:rPr>
        <w:t>此信息依次显示，且同步给全队玩家；</w:t>
      </w:r>
    </w:p>
    <w:p>
      <w:pPr>
        <w:pStyle w:val="26"/>
        <w:numPr>
          <w:ilvl w:val="1"/>
          <w:numId w:val="5"/>
        </w:numPr>
        <w:ind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进入按钮必须在队长状态下有效，否则提示“必须由队长点击进入”；</w:t>
      </w:r>
    </w:p>
    <w:p>
      <w:pPr>
        <w:pStyle w:val="26"/>
        <w:numPr>
          <w:ilvl w:val="1"/>
          <w:numId w:val="5"/>
        </w:numPr>
        <w:ind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进入按钮，设置2s的点击间隔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重置按钮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【重置】按钮，判断逻辑如下</w:t>
      </w:r>
    </w:p>
    <w:p>
      <w:pPr>
        <w:pStyle w:val="26"/>
        <w:ind w:left="1680" w:firstLine="0" w:firstLineChars="0"/>
        <w:rPr>
          <w:rFonts w:ascii="微软雅黑" w:hAnsi="微软雅黑" w:eastAsia="微软雅黑"/>
        </w:rPr>
      </w:pPr>
      <w:r>
        <w:object>
          <v:shape id="_x0000_i1025" o:spt="75" type="#_x0000_t75" style="height:483pt;width:261.75pt;" o:ole="t" filled="f" coordsize="21600,21600">
            <v:path/>
            <v:fill on="f" focussize="0,0"/>
            <v:stroke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弹出次数不足提示：“当前完成次数不足，无法重置”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弹出尚未探索提示：“当前秘境还尚未探索”；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确认面板：</w:t>
      </w:r>
    </w:p>
    <w:p>
      <w:pPr>
        <w:pStyle w:val="26"/>
        <w:ind w:left="1680" w:firstLine="0" w:firstLineChars="0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2537460" cy="1438910"/>
            <wp:effectExtent l="0" t="0" r="0" b="8890"/>
            <wp:docPr id="29" name="图片 29" descr="文本, 白板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文本, 白板&#10;&#10;描述已自动生成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44406" cy="1442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重置按钮必须在非组队状态下有效，否则提示“队伍中无法重置，请离开队伍后再重置”；</w:t>
      </w:r>
    </w:p>
    <w:p>
      <w:pPr>
        <w:pStyle w:val="26"/>
        <w:numPr>
          <w:ilvl w:val="1"/>
          <w:numId w:val="5"/>
        </w:numPr>
        <w:ind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重置按钮，设置2s的点击间隔；</w:t>
      </w:r>
    </w:p>
    <w:p>
      <w:pPr>
        <w:pStyle w:val="26"/>
        <w:numPr>
          <w:ilvl w:val="0"/>
          <w:numId w:val="5"/>
        </w:numPr>
        <w:ind w:firstLineChars="0"/>
        <w:rPr>
          <w:rFonts w:ascii="微软雅黑" w:hAnsi="微软雅黑" w:eastAsia="微软雅黑"/>
        </w:rPr>
      </w:pPr>
      <w:bookmarkStart w:id="7" w:name="_Toc86853668"/>
      <w:bookmarkStart w:id="8" w:name="_Toc86853669"/>
      <w:r>
        <w:rPr>
          <w:rFonts w:hint="eastAsia" w:ascii="微软雅黑" w:hAnsi="微软雅黑" w:eastAsia="微软雅黑"/>
        </w:rPr>
        <w:t>关闭界面：</w:t>
      </w:r>
    </w:p>
    <w:p>
      <w:pPr>
        <w:pStyle w:val="26"/>
        <w:numPr>
          <w:ilvl w:val="1"/>
          <w:numId w:val="5"/>
        </w:numPr>
        <w:ind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点击屏幕中任意空白区域，可关闭信息界面；</w:t>
      </w:r>
      <w:bookmarkEnd w:id="7"/>
      <w:bookmarkEnd w:id="8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xiuxian524" w:date="2021-11-02T15:22:00Z" w:initials="x">
    <w:p w14:paraId="13D9049A">
      <w:pPr>
        <w:pStyle w:val="7"/>
      </w:pPr>
      <w:r>
        <w:rPr>
          <w:rFonts w:hint="eastAsia"/>
        </w:rPr>
        <w:t>记录用</w:t>
      </w:r>
    </w:p>
    <w:p w14:paraId="69E06F24">
      <w:pPr>
        <w:pStyle w:val="7"/>
        <w:numPr>
          <w:ilvl w:val="0"/>
          <w:numId w:val="1"/>
        </w:numPr>
      </w:pPr>
      <w:r>
        <w:rPr>
          <w:rFonts w:hint="eastAsia"/>
        </w:rPr>
        <w:t>固定秘境最好单独拆出来一个表，这样一个秘境就可以有多个地图，要不就是地图表里增加子地图的字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9E06F24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Iskoola Pota">
    <w:altName w:val="Segoe Print"/>
    <w:panose1 w:val="00000000000000000000"/>
    <w:charset w:val="00"/>
    <w:family w:val="swiss"/>
    <w:pitch w:val="default"/>
    <w:sig w:usb0="00000000" w:usb1="00000000" w:usb2="00000200" w:usb3="00000000" w:csb0="000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8AB3E58"/>
    <w:multiLevelType w:val="multilevel"/>
    <w:tmpl w:val="08AB3E5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9F7A29"/>
    <w:multiLevelType w:val="multilevel"/>
    <w:tmpl w:val="0B9F7A29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360759ED"/>
    <w:multiLevelType w:val="multilevel"/>
    <w:tmpl w:val="360759ED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EFF6DF0"/>
    <w:multiLevelType w:val="multilevel"/>
    <w:tmpl w:val="6EFF6DF0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  <w:lang w:eastAsia="zh-C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236A09"/>
    <w:multiLevelType w:val="multilevel"/>
    <w:tmpl w:val="72236A09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xiuxian524">
    <w15:presenceInfo w15:providerId="None" w15:userId="xiuxian52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D78"/>
    <w:rsid w:val="00000D18"/>
    <w:rsid w:val="000011A1"/>
    <w:rsid w:val="0000120D"/>
    <w:rsid w:val="00001DF7"/>
    <w:rsid w:val="0000266C"/>
    <w:rsid w:val="00005B9C"/>
    <w:rsid w:val="00006140"/>
    <w:rsid w:val="00006166"/>
    <w:rsid w:val="00006270"/>
    <w:rsid w:val="00006925"/>
    <w:rsid w:val="000072FB"/>
    <w:rsid w:val="00007517"/>
    <w:rsid w:val="00007D80"/>
    <w:rsid w:val="00007F53"/>
    <w:rsid w:val="000105AC"/>
    <w:rsid w:val="00010D4C"/>
    <w:rsid w:val="000110C1"/>
    <w:rsid w:val="00012202"/>
    <w:rsid w:val="00012337"/>
    <w:rsid w:val="00012420"/>
    <w:rsid w:val="00012594"/>
    <w:rsid w:val="00012634"/>
    <w:rsid w:val="0001270A"/>
    <w:rsid w:val="0001281A"/>
    <w:rsid w:val="000128A2"/>
    <w:rsid w:val="00012DA8"/>
    <w:rsid w:val="0001343C"/>
    <w:rsid w:val="000134FA"/>
    <w:rsid w:val="00013E76"/>
    <w:rsid w:val="00014180"/>
    <w:rsid w:val="000143D7"/>
    <w:rsid w:val="000144FF"/>
    <w:rsid w:val="00014846"/>
    <w:rsid w:val="00014978"/>
    <w:rsid w:val="00014D02"/>
    <w:rsid w:val="00014FCD"/>
    <w:rsid w:val="000151E8"/>
    <w:rsid w:val="000155AF"/>
    <w:rsid w:val="00017288"/>
    <w:rsid w:val="000172A2"/>
    <w:rsid w:val="00017901"/>
    <w:rsid w:val="00017BA2"/>
    <w:rsid w:val="000208A1"/>
    <w:rsid w:val="000209B1"/>
    <w:rsid w:val="000226F7"/>
    <w:rsid w:val="000228BA"/>
    <w:rsid w:val="0002351E"/>
    <w:rsid w:val="00023827"/>
    <w:rsid w:val="0002396F"/>
    <w:rsid w:val="00023EDD"/>
    <w:rsid w:val="0002412C"/>
    <w:rsid w:val="000253F3"/>
    <w:rsid w:val="00026444"/>
    <w:rsid w:val="00026D5D"/>
    <w:rsid w:val="000308BD"/>
    <w:rsid w:val="000310EF"/>
    <w:rsid w:val="0003118F"/>
    <w:rsid w:val="000324D0"/>
    <w:rsid w:val="00032D0C"/>
    <w:rsid w:val="000331E0"/>
    <w:rsid w:val="00033828"/>
    <w:rsid w:val="00033EBB"/>
    <w:rsid w:val="00034274"/>
    <w:rsid w:val="00036AA8"/>
    <w:rsid w:val="00036B44"/>
    <w:rsid w:val="00036F41"/>
    <w:rsid w:val="000400FF"/>
    <w:rsid w:val="00040113"/>
    <w:rsid w:val="000401D2"/>
    <w:rsid w:val="0004034A"/>
    <w:rsid w:val="00041761"/>
    <w:rsid w:val="0004181D"/>
    <w:rsid w:val="0004181E"/>
    <w:rsid w:val="000424B6"/>
    <w:rsid w:val="000432DC"/>
    <w:rsid w:val="00043B1A"/>
    <w:rsid w:val="000443AB"/>
    <w:rsid w:val="00045350"/>
    <w:rsid w:val="0004628C"/>
    <w:rsid w:val="00046758"/>
    <w:rsid w:val="000472F6"/>
    <w:rsid w:val="000475C4"/>
    <w:rsid w:val="00047BDF"/>
    <w:rsid w:val="00050A79"/>
    <w:rsid w:val="00050BCC"/>
    <w:rsid w:val="00050CB9"/>
    <w:rsid w:val="00050ED1"/>
    <w:rsid w:val="00051DBD"/>
    <w:rsid w:val="000523F3"/>
    <w:rsid w:val="000529A8"/>
    <w:rsid w:val="00052DAF"/>
    <w:rsid w:val="000532D8"/>
    <w:rsid w:val="000533EF"/>
    <w:rsid w:val="00053B05"/>
    <w:rsid w:val="0005417D"/>
    <w:rsid w:val="000544B0"/>
    <w:rsid w:val="000555A1"/>
    <w:rsid w:val="00055F79"/>
    <w:rsid w:val="000561C6"/>
    <w:rsid w:val="000563B4"/>
    <w:rsid w:val="00057F5C"/>
    <w:rsid w:val="00060B1B"/>
    <w:rsid w:val="000618D0"/>
    <w:rsid w:val="00061AD0"/>
    <w:rsid w:val="000626C8"/>
    <w:rsid w:val="000627C9"/>
    <w:rsid w:val="00062FCF"/>
    <w:rsid w:val="000633D1"/>
    <w:rsid w:val="0006366D"/>
    <w:rsid w:val="00063A14"/>
    <w:rsid w:val="000644A6"/>
    <w:rsid w:val="000649EF"/>
    <w:rsid w:val="00064CC2"/>
    <w:rsid w:val="00065063"/>
    <w:rsid w:val="00065326"/>
    <w:rsid w:val="00066316"/>
    <w:rsid w:val="00066781"/>
    <w:rsid w:val="00066ACF"/>
    <w:rsid w:val="00066EF0"/>
    <w:rsid w:val="00067034"/>
    <w:rsid w:val="00067289"/>
    <w:rsid w:val="00067965"/>
    <w:rsid w:val="000679A7"/>
    <w:rsid w:val="00067CA3"/>
    <w:rsid w:val="0007048F"/>
    <w:rsid w:val="00070DE1"/>
    <w:rsid w:val="00071357"/>
    <w:rsid w:val="00071A9A"/>
    <w:rsid w:val="00071EC0"/>
    <w:rsid w:val="000729F7"/>
    <w:rsid w:val="00072C07"/>
    <w:rsid w:val="00072FCF"/>
    <w:rsid w:val="000731CD"/>
    <w:rsid w:val="00073261"/>
    <w:rsid w:val="000736A7"/>
    <w:rsid w:val="00073DF0"/>
    <w:rsid w:val="000749B3"/>
    <w:rsid w:val="000756BD"/>
    <w:rsid w:val="0007583A"/>
    <w:rsid w:val="00075C21"/>
    <w:rsid w:val="00075D26"/>
    <w:rsid w:val="00076834"/>
    <w:rsid w:val="00076B87"/>
    <w:rsid w:val="00076F16"/>
    <w:rsid w:val="00080066"/>
    <w:rsid w:val="00080695"/>
    <w:rsid w:val="000808A4"/>
    <w:rsid w:val="000815E9"/>
    <w:rsid w:val="0008167B"/>
    <w:rsid w:val="00081E9A"/>
    <w:rsid w:val="00082DCE"/>
    <w:rsid w:val="000833B4"/>
    <w:rsid w:val="00083A35"/>
    <w:rsid w:val="00084914"/>
    <w:rsid w:val="00084AF6"/>
    <w:rsid w:val="00084D30"/>
    <w:rsid w:val="00084D43"/>
    <w:rsid w:val="00084EEE"/>
    <w:rsid w:val="00085030"/>
    <w:rsid w:val="000851A7"/>
    <w:rsid w:val="0008569D"/>
    <w:rsid w:val="00085C37"/>
    <w:rsid w:val="00086E27"/>
    <w:rsid w:val="0008712A"/>
    <w:rsid w:val="00087450"/>
    <w:rsid w:val="00087CB2"/>
    <w:rsid w:val="00087D00"/>
    <w:rsid w:val="00087D0B"/>
    <w:rsid w:val="0009023A"/>
    <w:rsid w:val="000903E7"/>
    <w:rsid w:val="000906D6"/>
    <w:rsid w:val="00091910"/>
    <w:rsid w:val="00092D91"/>
    <w:rsid w:val="00093224"/>
    <w:rsid w:val="00093E40"/>
    <w:rsid w:val="00094493"/>
    <w:rsid w:val="000948E7"/>
    <w:rsid w:val="00095691"/>
    <w:rsid w:val="000963A3"/>
    <w:rsid w:val="000963E8"/>
    <w:rsid w:val="000976A3"/>
    <w:rsid w:val="00097F03"/>
    <w:rsid w:val="000A1811"/>
    <w:rsid w:val="000A19AA"/>
    <w:rsid w:val="000A1BFF"/>
    <w:rsid w:val="000A1C3F"/>
    <w:rsid w:val="000A1CEA"/>
    <w:rsid w:val="000A20F8"/>
    <w:rsid w:val="000A267A"/>
    <w:rsid w:val="000A2DB9"/>
    <w:rsid w:val="000A45DC"/>
    <w:rsid w:val="000A635B"/>
    <w:rsid w:val="000B02CF"/>
    <w:rsid w:val="000B0856"/>
    <w:rsid w:val="000B0F97"/>
    <w:rsid w:val="000B1561"/>
    <w:rsid w:val="000B1617"/>
    <w:rsid w:val="000B1856"/>
    <w:rsid w:val="000B19AC"/>
    <w:rsid w:val="000B2ACE"/>
    <w:rsid w:val="000B40F9"/>
    <w:rsid w:val="000B41C1"/>
    <w:rsid w:val="000B4D6A"/>
    <w:rsid w:val="000B556F"/>
    <w:rsid w:val="000B5E9C"/>
    <w:rsid w:val="000B5EAB"/>
    <w:rsid w:val="000B6066"/>
    <w:rsid w:val="000B74AD"/>
    <w:rsid w:val="000C0963"/>
    <w:rsid w:val="000C2D0E"/>
    <w:rsid w:val="000C3137"/>
    <w:rsid w:val="000C3713"/>
    <w:rsid w:val="000C4D4D"/>
    <w:rsid w:val="000C58B8"/>
    <w:rsid w:val="000C5A50"/>
    <w:rsid w:val="000C5AF5"/>
    <w:rsid w:val="000C6112"/>
    <w:rsid w:val="000C7455"/>
    <w:rsid w:val="000C7A04"/>
    <w:rsid w:val="000C7F34"/>
    <w:rsid w:val="000D0019"/>
    <w:rsid w:val="000D0C7D"/>
    <w:rsid w:val="000D168E"/>
    <w:rsid w:val="000D1DD9"/>
    <w:rsid w:val="000D1F9F"/>
    <w:rsid w:val="000D2584"/>
    <w:rsid w:val="000D25B1"/>
    <w:rsid w:val="000D292C"/>
    <w:rsid w:val="000D2C0E"/>
    <w:rsid w:val="000D3A20"/>
    <w:rsid w:val="000D4419"/>
    <w:rsid w:val="000D5ECC"/>
    <w:rsid w:val="000D5EEB"/>
    <w:rsid w:val="000D6731"/>
    <w:rsid w:val="000D71F8"/>
    <w:rsid w:val="000D7CEB"/>
    <w:rsid w:val="000D7DD8"/>
    <w:rsid w:val="000E0173"/>
    <w:rsid w:val="000E022B"/>
    <w:rsid w:val="000E054A"/>
    <w:rsid w:val="000E070A"/>
    <w:rsid w:val="000E0FB9"/>
    <w:rsid w:val="000E1D79"/>
    <w:rsid w:val="000E2016"/>
    <w:rsid w:val="000E210A"/>
    <w:rsid w:val="000E2D36"/>
    <w:rsid w:val="000E3490"/>
    <w:rsid w:val="000E391F"/>
    <w:rsid w:val="000E4B44"/>
    <w:rsid w:val="000E5B08"/>
    <w:rsid w:val="000E6212"/>
    <w:rsid w:val="000E635C"/>
    <w:rsid w:val="000E6C2A"/>
    <w:rsid w:val="000E6D13"/>
    <w:rsid w:val="000E7533"/>
    <w:rsid w:val="000E7EE5"/>
    <w:rsid w:val="000F15C6"/>
    <w:rsid w:val="000F257C"/>
    <w:rsid w:val="000F4134"/>
    <w:rsid w:val="000F451D"/>
    <w:rsid w:val="000F4BC6"/>
    <w:rsid w:val="00100728"/>
    <w:rsid w:val="00100877"/>
    <w:rsid w:val="00100B8F"/>
    <w:rsid w:val="0010132F"/>
    <w:rsid w:val="00102022"/>
    <w:rsid w:val="001026F1"/>
    <w:rsid w:val="00104194"/>
    <w:rsid w:val="0010462F"/>
    <w:rsid w:val="00104ABF"/>
    <w:rsid w:val="00104E4B"/>
    <w:rsid w:val="00104FF6"/>
    <w:rsid w:val="00105B7B"/>
    <w:rsid w:val="00105E46"/>
    <w:rsid w:val="00106140"/>
    <w:rsid w:val="00106559"/>
    <w:rsid w:val="00110BB8"/>
    <w:rsid w:val="00112184"/>
    <w:rsid w:val="001121F1"/>
    <w:rsid w:val="0011388A"/>
    <w:rsid w:val="00115236"/>
    <w:rsid w:val="00115EBA"/>
    <w:rsid w:val="00115EC4"/>
    <w:rsid w:val="00116122"/>
    <w:rsid w:val="001161E2"/>
    <w:rsid w:val="00116499"/>
    <w:rsid w:val="001167F5"/>
    <w:rsid w:val="001169E7"/>
    <w:rsid w:val="00120954"/>
    <w:rsid w:val="00120BDC"/>
    <w:rsid w:val="00120D73"/>
    <w:rsid w:val="0012162C"/>
    <w:rsid w:val="0012168E"/>
    <w:rsid w:val="00121B45"/>
    <w:rsid w:val="00122210"/>
    <w:rsid w:val="001222B0"/>
    <w:rsid w:val="00122B8B"/>
    <w:rsid w:val="00123E4F"/>
    <w:rsid w:val="001240A6"/>
    <w:rsid w:val="0012416B"/>
    <w:rsid w:val="001241EF"/>
    <w:rsid w:val="00125A09"/>
    <w:rsid w:val="00126419"/>
    <w:rsid w:val="00126D2A"/>
    <w:rsid w:val="00126F3B"/>
    <w:rsid w:val="00127001"/>
    <w:rsid w:val="00127C18"/>
    <w:rsid w:val="00130171"/>
    <w:rsid w:val="00130227"/>
    <w:rsid w:val="001302E4"/>
    <w:rsid w:val="00130849"/>
    <w:rsid w:val="00130863"/>
    <w:rsid w:val="001311E9"/>
    <w:rsid w:val="00131715"/>
    <w:rsid w:val="00131B4B"/>
    <w:rsid w:val="00131BA1"/>
    <w:rsid w:val="00131BE9"/>
    <w:rsid w:val="00131FF9"/>
    <w:rsid w:val="001327C5"/>
    <w:rsid w:val="00132A7A"/>
    <w:rsid w:val="001344FF"/>
    <w:rsid w:val="00134DEB"/>
    <w:rsid w:val="001364C5"/>
    <w:rsid w:val="001367D9"/>
    <w:rsid w:val="001370D9"/>
    <w:rsid w:val="00137563"/>
    <w:rsid w:val="00137D4E"/>
    <w:rsid w:val="0014045F"/>
    <w:rsid w:val="001405E6"/>
    <w:rsid w:val="00140861"/>
    <w:rsid w:val="00141F0F"/>
    <w:rsid w:val="0014238C"/>
    <w:rsid w:val="00142992"/>
    <w:rsid w:val="00142A09"/>
    <w:rsid w:val="001431D7"/>
    <w:rsid w:val="00143413"/>
    <w:rsid w:val="001441CC"/>
    <w:rsid w:val="00145154"/>
    <w:rsid w:val="00145B7C"/>
    <w:rsid w:val="001465F2"/>
    <w:rsid w:val="00146662"/>
    <w:rsid w:val="0014716D"/>
    <w:rsid w:val="00147195"/>
    <w:rsid w:val="00147CA1"/>
    <w:rsid w:val="0015007E"/>
    <w:rsid w:val="00150D02"/>
    <w:rsid w:val="00150E53"/>
    <w:rsid w:val="0015167E"/>
    <w:rsid w:val="001519E5"/>
    <w:rsid w:val="00151AAD"/>
    <w:rsid w:val="0015299F"/>
    <w:rsid w:val="001539F4"/>
    <w:rsid w:val="001542D4"/>
    <w:rsid w:val="0015445A"/>
    <w:rsid w:val="00154B9A"/>
    <w:rsid w:val="001550E6"/>
    <w:rsid w:val="00155492"/>
    <w:rsid w:val="00155602"/>
    <w:rsid w:val="00155C41"/>
    <w:rsid w:val="00156A30"/>
    <w:rsid w:val="00156E91"/>
    <w:rsid w:val="00157595"/>
    <w:rsid w:val="00157ADA"/>
    <w:rsid w:val="00157C07"/>
    <w:rsid w:val="00162142"/>
    <w:rsid w:val="00162258"/>
    <w:rsid w:val="00162A9B"/>
    <w:rsid w:val="00162C50"/>
    <w:rsid w:val="00162CF8"/>
    <w:rsid w:val="00163354"/>
    <w:rsid w:val="00163473"/>
    <w:rsid w:val="0016372C"/>
    <w:rsid w:val="001637B2"/>
    <w:rsid w:val="001638CE"/>
    <w:rsid w:val="001639F5"/>
    <w:rsid w:val="00163B63"/>
    <w:rsid w:val="00164762"/>
    <w:rsid w:val="001651B5"/>
    <w:rsid w:val="00165229"/>
    <w:rsid w:val="0016525D"/>
    <w:rsid w:val="001666F2"/>
    <w:rsid w:val="001667BB"/>
    <w:rsid w:val="00166A1F"/>
    <w:rsid w:val="00167319"/>
    <w:rsid w:val="00167A26"/>
    <w:rsid w:val="00167B27"/>
    <w:rsid w:val="00167BEE"/>
    <w:rsid w:val="00167CC3"/>
    <w:rsid w:val="00170A2B"/>
    <w:rsid w:val="00170B59"/>
    <w:rsid w:val="00170DAA"/>
    <w:rsid w:val="00172C33"/>
    <w:rsid w:val="00172F6E"/>
    <w:rsid w:val="00173458"/>
    <w:rsid w:val="00173D24"/>
    <w:rsid w:val="00174123"/>
    <w:rsid w:val="001741C0"/>
    <w:rsid w:val="0017446C"/>
    <w:rsid w:val="00174537"/>
    <w:rsid w:val="00174AAE"/>
    <w:rsid w:val="0017548C"/>
    <w:rsid w:val="001754EB"/>
    <w:rsid w:val="0017589E"/>
    <w:rsid w:val="00175903"/>
    <w:rsid w:val="00175DC4"/>
    <w:rsid w:val="0017623D"/>
    <w:rsid w:val="00176AE7"/>
    <w:rsid w:val="00176EB3"/>
    <w:rsid w:val="00176F56"/>
    <w:rsid w:val="001772AF"/>
    <w:rsid w:val="001774A8"/>
    <w:rsid w:val="00177787"/>
    <w:rsid w:val="00182259"/>
    <w:rsid w:val="00182534"/>
    <w:rsid w:val="0018271E"/>
    <w:rsid w:val="001828C0"/>
    <w:rsid w:val="0018302A"/>
    <w:rsid w:val="001830B1"/>
    <w:rsid w:val="001832A8"/>
    <w:rsid w:val="001835DD"/>
    <w:rsid w:val="00183D33"/>
    <w:rsid w:val="00183FB0"/>
    <w:rsid w:val="00184BF3"/>
    <w:rsid w:val="00184D08"/>
    <w:rsid w:val="00185313"/>
    <w:rsid w:val="00185653"/>
    <w:rsid w:val="00185D13"/>
    <w:rsid w:val="00186A5E"/>
    <w:rsid w:val="00187C4C"/>
    <w:rsid w:val="00190D20"/>
    <w:rsid w:val="0019102A"/>
    <w:rsid w:val="00191041"/>
    <w:rsid w:val="00191296"/>
    <w:rsid w:val="001918E9"/>
    <w:rsid w:val="00191A45"/>
    <w:rsid w:val="00191ADA"/>
    <w:rsid w:val="001933E4"/>
    <w:rsid w:val="00193E05"/>
    <w:rsid w:val="00195B39"/>
    <w:rsid w:val="00196320"/>
    <w:rsid w:val="00197288"/>
    <w:rsid w:val="001979B8"/>
    <w:rsid w:val="00197FDE"/>
    <w:rsid w:val="001A0084"/>
    <w:rsid w:val="001A020D"/>
    <w:rsid w:val="001A08D4"/>
    <w:rsid w:val="001A0956"/>
    <w:rsid w:val="001A10C5"/>
    <w:rsid w:val="001A12CA"/>
    <w:rsid w:val="001A1643"/>
    <w:rsid w:val="001A20E4"/>
    <w:rsid w:val="001A26CA"/>
    <w:rsid w:val="001A29AA"/>
    <w:rsid w:val="001A3DBE"/>
    <w:rsid w:val="001A4032"/>
    <w:rsid w:val="001A4AAD"/>
    <w:rsid w:val="001A50BA"/>
    <w:rsid w:val="001A60C8"/>
    <w:rsid w:val="001A652D"/>
    <w:rsid w:val="001A6AF3"/>
    <w:rsid w:val="001A6F42"/>
    <w:rsid w:val="001A7166"/>
    <w:rsid w:val="001B0079"/>
    <w:rsid w:val="001B0B77"/>
    <w:rsid w:val="001B0B79"/>
    <w:rsid w:val="001B175F"/>
    <w:rsid w:val="001B1BB0"/>
    <w:rsid w:val="001B1D87"/>
    <w:rsid w:val="001B26B5"/>
    <w:rsid w:val="001B27C7"/>
    <w:rsid w:val="001B2E3C"/>
    <w:rsid w:val="001B3525"/>
    <w:rsid w:val="001B3C15"/>
    <w:rsid w:val="001B4B86"/>
    <w:rsid w:val="001B4FFB"/>
    <w:rsid w:val="001B5986"/>
    <w:rsid w:val="001B59BB"/>
    <w:rsid w:val="001B5B5C"/>
    <w:rsid w:val="001B72FB"/>
    <w:rsid w:val="001B7732"/>
    <w:rsid w:val="001B7AB7"/>
    <w:rsid w:val="001B7B53"/>
    <w:rsid w:val="001C03A6"/>
    <w:rsid w:val="001C104B"/>
    <w:rsid w:val="001C105F"/>
    <w:rsid w:val="001C1455"/>
    <w:rsid w:val="001C17D3"/>
    <w:rsid w:val="001C1F5F"/>
    <w:rsid w:val="001C2AC3"/>
    <w:rsid w:val="001C2EE4"/>
    <w:rsid w:val="001C3C51"/>
    <w:rsid w:val="001C3FA1"/>
    <w:rsid w:val="001C4493"/>
    <w:rsid w:val="001C4616"/>
    <w:rsid w:val="001C5164"/>
    <w:rsid w:val="001C5328"/>
    <w:rsid w:val="001C57FB"/>
    <w:rsid w:val="001C6A96"/>
    <w:rsid w:val="001C6B69"/>
    <w:rsid w:val="001C6F00"/>
    <w:rsid w:val="001C7361"/>
    <w:rsid w:val="001D03D2"/>
    <w:rsid w:val="001D0AB8"/>
    <w:rsid w:val="001D0B9E"/>
    <w:rsid w:val="001D1453"/>
    <w:rsid w:val="001D2470"/>
    <w:rsid w:val="001D24F9"/>
    <w:rsid w:val="001D2B55"/>
    <w:rsid w:val="001D3906"/>
    <w:rsid w:val="001D3BDB"/>
    <w:rsid w:val="001D3E1B"/>
    <w:rsid w:val="001D3F8A"/>
    <w:rsid w:val="001D60A4"/>
    <w:rsid w:val="001D62B1"/>
    <w:rsid w:val="001D62D5"/>
    <w:rsid w:val="001D63AB"/>
    <w:rsid w:val="001D680A"/>
    <w:rsid w:val="001E04C6"/>
    <w:rsid w:val="001E1081"/>
    <w:rsid w:val="001E12EE"/>
    <w:rsid w:val="001E15DE"/>
    <w:rsid w:val="001E1EE5"/>
    <w:rsid w:val="001E1F93"/>
    <w:rsid w:val="001E2385"/>
    <w:rsid w:val="001E3182"/>
    <w:rsid w:val="001E3C4D"/>
    <w:rsid w:val="001E3CCF"/>
    <w:rsid w:val="001E6AAB"/>
    <w:rsid w:val="001E7969"/>
    <w:rsid w:val="001E7F5D"/>
    <w:rsid w:val="001F05E9"/>
    <w:rsid w:val="001F15EF"/>
    <w:rsid w:val="001F2627"/>
    <w:rsid w:val="001F2A99"/>
    <w:rsid w:val="001F32A8"/>
    <w:rsid w:val="001F4B98"/>
    <w:rsid w:val="001F4FAD"/>
    <w:rsid w:val="001F51BD"/>
    <w:rsid w:val="001F54E9"/>
    <w:rsid w:val="001F5802"/>
    <w:rsid w:val="001F5A8B"/>
    <w:rsid w:val="001F5EDC"/>
    <w:rsid w:val="001F6440"/>
    <w:rsid w:val="001F6EA4"/>
    <w:rsid w:val="001F7787"/>
    <w:rsid w:val="001F7A71"/>
    <w:rsid w:val="0020026D"/>
    <w:rsid w:val="00200696"/>
    <w:rsid w:val="00200700"/>
    <w:rsid w:val="0020250C"/>
    <w:rsid w:val="00203731"/>
    <w:rsid w:val="00203A2D"/>
    <w:rsid w:val="00203B3D"/>
    <w:rsid w:val="00204F54"/>
    <w:rsid w:val="0020533F"/>
    <w:rsid w:val="002075C3"/>
    <w:rsid w:val="00207F73"/>
    <w:rsid w:val="00210050"/>
    <w:rsid w:val="00210242"/>
    <w:rsid w:val="002109C9"/>
    <w:rsid w:val="00210A56"/>
    <w:rsid w:val="00210A9D"/>
    <w:rsid w:val="00210AE4"/>
    <w:rsid w:val="00210D6E"/>
    <w:rsid w:val="00211668"/>
    <w:rsid w:val="00211B9E"/>
    <w:rsid w:val="00211CF4"/>
    <w:rsid w:val="00211FD6"/>
    <w:rsid w:val="00211FE2"/>
    <w:rsid w:val="002122B2"/>
    <w:rsid w:val="00212683"/>
    <w:rsid w:val="002128E6"/>
    <w:rsid w:val="00212E5D"/>
    <w:rsid w:val="002131C7"/>
    <w:rsid w:val="00213428"/>
    <w:rsid w:val="002138EF"/>
    <w:rsid w:val="00213CB4"/>
    <w:rsid w:val="00213DD1"/>
    <w:rsid w:val="00213F3C"/>
    <w:rsid w:val="00213F57"/>
    <w:rsid w:val="0021415A"/>
    <w:rsid w:val="002144E3"/>
    <w:rsid w:val="00214BEB"/>
    <w:rsid w:val="0021518E"/>
    <w:rsid w:val="00216BF8"/>
    <w:rsid w:val="00216C82"/>
    <w:rsid w:val="002171F0"/>
    <w:rsid w:val="002171F3"/>
    <w:rsid w:val="00217227"/>
    <w:rsid w:val="0021756C"/>
    <w:rsid w:val="00217D25"/>
    <w:rsid w:val="00217E9E"/>
    <w:rsid w:val="002203D7"/>
    <w:rsid w:val="002207C5"/>
    <w:rsid w:val="00220DDA"/>
    <w:rsid w:val="0022145A"/>
    <w:rsid w:val="00221544"/>
    <w:rsid w:val="002226D8"/>
    <w:rsid w:val="002236AB"/>
    <w:rsid w:val="00223D83"/>
    <w:rsid w:val="00223E9F"/>
    <w:rsid w:val="00224291"/>
    <w:rsid w:val="002242EE"/>
    <w:rsid w:val="002243FD"/>
    <w:rsid w:val="00224540"/>
    <w:rsid w:val="00224A8E"/>
    <w:rsid w:val="0022609D"/>
    <w:rsid w:val="002263F2"/>
    <w:rsid w:val="00226494"/>
    <w:rsid w:val="00226A03"/>
    <w:rsid w:val="00227429"/>
    <w:rsid w:val="0023051C"/>
    <w:rsid w:val="00231745"/>
    <w:rsid w:val="002320E2"/>
    <w:rsid w:val="00232569"/>
    <w:rsid w:val="0023270F"/>
    <w:rsid w:val="00232BBB"/>
    <w:rsid w:val="00232C86"/>
    <w:rsid w:val="00233173"/>
    <w:rsid w:val="002336AE"/>
    <w:rsid w:val="00233C9F"/>
    <w:rsid w:val="00233DBD"/>
    <w:rsid w:val="00233F7E"/>
    <w:rsid w:val="00234041"/>
    <w:rsid w:val="002343D1"/>
    <w:rsid w:val="002344BB"/>
    <w:rsid w:val="002346B5"/>
    <w:rsid w:val="0023561C"/>
    <w:rsid w:val="002360E1"/>
    <w:rsid w:val="00236492"/>
    <w:rsid w:val="0023674B"/>
    <w:rsid w:val="0023732A"/>
    <w:rsid w:val="00240087"/>
    <w:rsid w:val="002407C7"/>
    <w:rsid w:val="00240991"/>
    <w:rsid w:val="00241091"/>
    <w:rsid w:val="00241BDF"/>
    <w:rsid w:val="00241FC3"/>
    <w:rsid w:val="002423A7"/>
    <w:rsid w:val="002434DC"/>
    <w:rsid w:val="00244DCA"/>
    <w:rsid w:val="00244F24"/>
    <w:rsid w:val="00245206"/>
    <w:rsid w:val="00245500"/>
    <w:rsid w:val="002460BB"/>
    <w:rsid w:val="00246852"/>
    <w:rsid w:val="00246AF8"/>
    <w:rsid w:val="002474E2"/>
    <w:rsid w:val="0025059D"/>
    <w:rsid w:val="00250899"/>
    <w:rsid w:val="00250CE5"/>
    <w:rsid w:val="002517B3"/>
    <w:rsid w:val="00251A05"/>
    <w:rsid w:val="00252D66"/>
    <w:rsid w:val="00254656"/>
    <w:rsid w:val="00254728"/>
    <w:rsid w:val="00254D81"/>
    <w:rsid w:val="00254E58"/>
    <w:rsid w:val="00254F64"/>
    <w:rsid w:val="002554CE"/>
    <w:rsid w:val="00255B3B"/>
    <w:rsid w:val="00255DDF"/>
    <w:rsid w:val="00255F6E"/>
    <w:rsid w:val="0025748D"/>
    <w:rsid w:val="002576E8"/>
    <w:rsid w:val="002579CC"/>
    <w:rsid w:val="0026112D"/>
    <w:rsid w:val="002614C4"/>
    <w:rsid w:val="00261BF7"/>
    <w:rsid w:val="0026275F"/>
    <w:rsid w:val="0026280B"/>
    <w:rsid w:val="00262A55"/>
    <w:rsid w:val="00263172"/>
    <w:rsid w:val="002651A0"/>
    <w:rsid w:val="002660FB"/>
    <w:rsid w:val="00266625"/>
    <w:rsid w:val="00266CF9"/>
    <w:rsid w:val="00266E63"/>
    <w:rsid w:val="0026711B"/>
    <w:rsid w:val="00270BC2"/>
    <w:rsid w:val="00271747"/>
    <w:rsid w:val="002723B2"/>
    <w:rsid w:val="002738EF"/>
    <w:rsid w:val="00274334"/>
    <w:rsid w:val="00275DF3"/>
    <w:rsid w:val="002766C9"/>
    <w:rsid w:val="002768DD"/>
    <w:rsid w:val="002769CA"/>
    <w:rsid w:val="00277421"/>
    <w:rsid w:val="00277AF8"/>
    <w:rsid w:val="002806CF"/>
    <w:rsid w:val="00280701"/>
    <w:rsid w:val="00280F98"/>
    <w:rsid w:val="0028234A"/>
    <w:rsid w:val="00282A1C"/>
    <w:rsid w:val="00282B50"/>
    <w:rsid w:val="00282B6F"/>
    <w:rsid w:val="0028301D"/>
    <w:rsid w:val="00283CA4"/>
    <w:rsid w:val="00284472"/>
    <w:rsid w:val="00286788"/>
    <w:rsid w:val="00286B2F"/>
    <w:rsid w:val="00286E8B"/>
    <w:rsid w:val="002870BE"/>
    <w:rsid w:val="002870C3"/>
    <w:rsid w:val="002879C8"/>
    <w:rsid w:val="00287E6B"/>
    <w:rsid w:val="0029058F"/>
    <w:rsid w:val="00290B7B"/>
    <w:rsid w:val="00290CC5"/>
    <w:rsid w:val="002923AF"/>
    <w:rsid w:val="00292412"/>
    <w:rsid w:val="00293691"/>
    <w:rsid w:val="00293C3F"/>
    <w:rsid w:val="00293D27"/>
    <w:rsid w:val="00293D6D"/>
    <w:rsid w:val="00293EFC"/>
    <w:rsid w:val="00294C44"/>
    <w:rsid w:val="00294C82"/>
    <w:rsid w:val="00294D9D"/>
    <w:rsid w:val="00294DB8"/>
    <w:rsid w:val="00295155"/>
    <w:rsid w:val="0029606A"/>
    <w:rsid w:val="002963F5"/>
    <w:rsid w:val="00296FA0"/>
    <w:rsid w:val="00297445"/>
    <w:rsid w:val="00297A4F"/>
    <w:rsid w:val="00297E33"/>
    <w:rsid w:val="002A1476"/>
    <w:rsid w:val="002A1AC9"/>
    <w:rsid w:val="002A21F5"/>
    <w:rsid w:val="002A29E1"/>
    <w:rsid w:val="002A2FB9"/>
    <w:rsid w:val="002A31E0"/>
    <w:rsid w:val="002A33BE"/>
    <w:rsid w:val="002A38AD"/>
    <w:rsid w:val="002A38E8"/>
    <w:rsid w:val="002A3EE6"/>
    <w:rsid w:val="002A5BB4"/>
    <w:rsid w:val="002A5C3E"/>
    <w:rsid w:val="002A6870"/>
    <w:rsid w:val="002A7343"/>
    <w:rsid w:val="002A7624"/>
    <w:rsid w:val="002A7BBE"/>
    <w:rsid w:val="002A7CD8"/>
    <w:rsid w:val="002B0D17"/>
    <w:rsid w:val="002B0EAB"/>
    <w:rsid w:val="002B3ED8"/>
    <w:rsid w:val="002B4786"/>
    <w:rsid w:val="002B5EB6"/>
    <w:rsid w:val="002B61CB"/>
    <w:rsid w:val="002B62F9"/>
    <w:rsid w:val="002B788E"/>
    <w:rsid w:val="002C13B4"/>
    <w:rsid w:val="002C1D7E"/>
    <w:rsid w:val="002C36D2"/>
    <w:rsid w:val="002C39E3"/>
    <w:rsid w:val="002C39EC"/>
    <w:rsid w:val="002C4506"/>
    <w:rsid w:val="002C4771"/>
    <w:rsid w:val="002C4BE6"/>
    <w:rsid w:val="002C558E"/>
    <w:rsid w:val="002C5C6D"/>
    <w:rsid w:val="002C6437"/>
    <w:rsid w:val="002C6CA8"/>
    <w:rsid w:val="002C7595"/>
    <w:rsid w:val="002C7923"/>
    <w:rsid w:val="002C7CE3"/>
    <w:rsid w:val="002C7E50"/>
    <w:rsid w:val="002C7E73"/>
    <w:rsid w:val="002D01F6"/>
    <w:rsid w:val="002D02E7"/>
    <w:rsid w:val="002D06A7"/>
    <w:rsid w:val="002D133A"/>
    <w:rsid w:val="002D2371"/>
    <w:rsid w:val="002D2550"/>
    <w:rsid w:val="002D2DBF"/>
    <w:rsid w:val="002D2ED6"/>
    <w:rsid w:val="002D2FFD"/>
    <w:rsid w:val="002D398B"/>
    <w:rsid w:val="002D4E54"/>
    <w:rsid w:val="002D52A0"/>
    <w:rsid w:val="002D555D"/>
    <w:rsid w:val="002D59E5"/>
    <w:rsid w:val="002D6ADF"/>
    <w:rsid w:val="002D6FF9"/>
    <w:rsid w:val="002D7D3E"/>
    <w:rsid w:val="002E015A"/>
    <w:rsid w:val="002E1BBA"/>
    <w:rsid w:val="002E2671"/>
    <w:rsid w:val="002E33F2"/>
    <w:rsid w:val="002E3C1D"/>
    <w:rsid w:val="002E3C20"/>
    <w:rsid w:val="002E518B"/>
    <w:rsid w:val="002E5561"/>
    <w:rsid w:val="002E6147"/>
    <w:rsid w:val="002E67D7"/>
    <w:rsid w:val="002F089C"/>
    <w:rsid w:val="002F0FC0"/>
    <w:rsid w:val="002F1355"/>
    <w:rsid w:val="002F1DC6"/>
    <w:rsid w:val="002F2E2A"/>
    <w:rsid w:val="002F3120"/>
    <w:rsid w:val="002F3B91"/>
    <w:rsid w:val="002F53BC"/>
    <w:rsid w:val="002F544D"/>
    <w:rsid w:val="002F60A3"/>
    <w:rsid w:val="002F6851"/>
    <w:rsid w:val="002F695B"/>
    <w:rsid w:val="002F761C"/>
    <w:rsid w:val="002F7EAD"/>
    <w:rsid w:val="003000EA"/>
    <w:rsid w:val="003001AD"/>
    <w:rsid w:val="003013DC"/>
    <w:rsid w:val="00302C55"/>
    <w:rsid w:val="0030343E"/>
    <w:rsid w:val="0030365A"/>
    <w:rsid w:val="00303755"/>
    <w:rsid w:val="00304A29"/>
    <w:rsid w:val="0030524C"/>
    <w:rsid w:val="0030554C"/>
    <w:rsid w:val="0030596F"/>
    <w:rsid w:val="00305B6C"/>
    <w:rsid w:val="00305E00"/>
    <w:rsid w:val="00307430"/>
    <w:rsid w:val="0030757D"/>
    <w:rsid w:val="003076F6"/>
    <w:rsid w:val="00307E9B"/>
    <w:rsid w:val="00310A33"/>
    <w:rsid w:val="00310B68"/>
    <w:rsid w:val="00311050"/>
    <w:rsid w:val="00312093"/>
    <w:rsid w:val="00312269"/>
    <w:rsid w:val="003126B5"/>
    <w:rsid w:val="003140F2"/>
    <w:rsid w:val="00314A50"/>
    <w:rsid w:val="003154C0"/>
    <w:rsid w:val="00316250"/>
    <w:rsid w:val="00316FBD"/>
    <w:rsid w:val="00317356"/>
    <w:rsid w:val="00317DF6"/>
    <w:rsid w:val="003206CB"/>
    <w:rsid w:val="00320FA1"/>
    <w:rsid w:val="003218EE"/>
    <w:rsid w:val="00321BF6"/>
    <w:rsid w:val="00323082"/>
    <w:rsid w:val="003234AF"/>
    <w:rsid w:val="003236E9"/>
    <w:rsid w:val="00323C17"/>
    <w:rsid w:val="003244F2"/>
    <w:rsid w:val="003257A2"/>
    <w:rsid w:val="00325B6A"/>
    <w:rsid w:val="00325CA0"/>
    <w:rsid w:val="003269F7"/>
    <w:rsid w:val="00326FD4"/>
    <w:rsid w:val="003273A2"/>
    <w:rsid w:val="00330138"/>
    <w:rsid w:val="0033042D"/>
    <w:rsid w:val="0033096A"/>
    <w:rsid w:val="00330A24"/>
    <w:rsid w:val="00330FFA"/>
    <w:rsid w:val="00331016"/>
    <w:rsid w:val="003332B5"/>
    <w:rsid w:val="003333AE"/>
    <w:rsid w:val="00333765"/>
    <w:rsid w:val="00333CD0"/>
    <w:rsid w:val="003345C4"/>
    <w:rsid w:val="00334CC1"/>
    <w:rsid w:val="00335984"/>
    <w:rsid w:val="00335EAB"/>
    <w:rsid w:val="00336D2D"/>
    <w:rsid w:val="003379E6"/>
    <w:rsid w:val="00340119"/>
    <w:rsid w:val="00341034"/>
    <w:rsid w:val="00341908"/>
    <w:rsid w:val="00341B03"/>
    <w:rsid w:val="00342A72"/>
    <w:rsid w:val="00343258"/>
    <w:rsid w:val="0034374F"/>
    <w:rsid w:val="00343840"/>
    <w:rsid w:val="00343D9F"/>
    <w:rsid w:val="00345B2C"/>
    <w:rsid w:val="00345FD6"/>
    <w:rsid w:val="00346780"/>
    <w:rsid w:val="00346CC7"/>
    <w:rsid w:val="00350BE5"/>
    <w:rsid w:val="00351578"/>
    <w:rsid w:val="00351F66"/>
    <w:rsid w:val="003525CA"/>
    <w:rsid w:val="003530BD"/>
    <w:rsid w:val="003536C6"/>
    <w:rsid w:val="00353B0A"/>
    <w:rsid w:val="00353EBD"/>
    <w:rsid w:val="00354A52"/>
    <w:rsid w:val="00355362"/>
    <w:rsid w:val="00355E9C"/>
    <w:rsid w:val="003560D9"/>
    <w:rsid w:val="00356FB0"/>
    <w:rsid w:val="0035739E"/>
    <w:rsid w:val="0035780A"/>
    <w:rsid w:val="0036046D"/>
    <w:rsid w:val="00360B1D"/>
    <w:rsid w:val="00361E6C"/>
    <w:rsid w:val="00361EDF"/>
    <w:rsid w:val="00362141"/>
    <w:rsid w:val="00362EEC"/>
    <w:rsid w:val="003647DA"/>
    <w:rsid w:val="0036490B"/>
    <w:rsid w:val="00364DC8"/>
    <w:rsid w:val="00365090"/>
    <w:rsid w:val="00366645"/>
    <w:rsid w:val="00367878"/>
    <w:rsid w:val="00367D93"/>
    <w:rsid w:val="003706B5"/>
    <w:rsid w:val="00370916"/>
    <w:rsid w:val="003709C6"/>
    <w:rsid w:val="003716F8"/>
    <w:rsid w:val="003729A8"/>
    <w:rsid w:val="00373DCF"/>
    <w:rsid w:val="00373F0E"/>
    <w:rsid w:val="00374073"/>
    <w:rsid w:val="003744B6"/>
    <w:rsid w:val="00375086"/>
    <w:rsid w:val="00375892"/>
    <w:rsid w:val="00376886"/>
    <w:rsid w:val="00376A64"/>
    <w:rsid w:val="00377067"/>
    <w:rsid w:val="003775D2"/>
    <w:rsid w:val="00377D04"/>
    <w:rsid w:val="003807D3"/>
    <w:rsid w:val="00380890"/>
    <w:rsid w:val="00380E28"/>
    <w:rsid w:val="003816BC"/>
    <w:rsid w:val="00382026"/>
    <w:rsid w:val="00382554"/>
    <w:rsid w:val="00382731"/>
    <w:rsid w:val="003827F6"/>
    <w:rsid w:val="00382C23"/>
    <w:rsid w:val="00382E36"/>
    <w:rsid w:val="003831E8"/>
    <w:rsid w:val="00383470"/>
    <w:rsid w:val="00383C47"/>
    <w:rsid w:val="00385319"/>
    <w:rsid w:val="00385946"/>
    <w:rsid w:val="00387428"/>
    <w:rsid w:val="003875CE"/>
    <w:rsid w:val="003904AD"/>
    <w:rsid w:val="00390D93"/>
    <w:rsid w:val="00390E2D"/>
    <w:rsid w:val="00391263"/>
    <w:rsid w:val="00392547"/>
    <w:rsid w:val="0039298F"/>
    <w:rsid w:val="003932C5"/>
    <w:rsid w:val="0039350F"/>
    <w:rsid w:val="00393C8B"/>
    <w:rsid w:val="003949C3"/>
    <w:rsid w:val="00395583"/>
    <w:rsid w:val="00395A1E"/>
    <w:rsid w:val="00397469"/>
    <w:rsid w:val="003A009B"/>
    <w:rsid w:val="003A04A7"/>
    <w:rsid w:val="003A0708"/>
    <w:rsid w:val="003A0BBF"/>
    <w:rsid w:val="003A0EFE"/>
    <w:rsid w:val="003A1B91"/>
    <w:rsid w:val="003A1C00"/>
    <w:rsid w:val="003A1D36"/>
    <w:rsid w:val="003A266C"/>
    <w:rsid w:val="003A39EA"/>
    <w:rsid w:val="003A3E93"/>
    <w:rsid w:val="003A4400"/>
    <w:rsid w:val="003A4C3C"/>
    <w:rsid w:val="003A4D3C"/>
    <w:rsid w:val="003A5230"/>
    <w:rsid w:val="003A52A9"/>
    <w:rsid w:val="003A58B9"/>
    <w:rsid w:val="003A5B62"/>
    <w:rsid w:val="003A65AF"/>
    <w:rsid w:val="003A68B8"/>
    <w:rsid w:val="003A6E6C"/>
    <w:rsid w:val="003A7487"/>
    <w:rsid w:val="003B011D"/>
    <w:rsid w:val="003B03AC"/>
    <w:rsid w:val="003B0D2A"/>
    <w:rsid w:val="003B10F4"/>
    <w:rsid w:val="003B1977"/>
    <w:rsid w:val="003B20A7"/>
    <w:rsid w:val="003B2338"/>
    <w:rsid w:val="003B23E5"/>
    <w:rsid w:val="003B29DB"/>
    <w:rsid w:val="003B2EF8"/>
    <w:rsid w:val="003B2EFF"/>
    <w:rsid w:val="003B3F18"/>
    <w:rsid w:val="003B463F"/>
    <w:rsid w:val="003B4BED"/>
    <w:rsid w:val="003B4DCD"/>
    <w:rsid w:val="003B535B"/>
    <w:rsid w:val="003B59FA"/>
    <w:rsid w:val="003B61B0"/>
    <w:rsid w:val="003B61E8"/>
    <w:rsid w:val="003B7697"/>
    <w:rsid w:val="003C09E9"/>
    <w:rsid w:val="003C0BB5"/>
    <w:rsid w:val="003C10AD"/>
    <w:rsid w:val="003C227A"/>
    <w:rsid w:val="003C2475"/>
    <w:rsid w:val="003C28AA"/>
    <w:rsid w:val="003C2BD2"/>
    <w:rsid w:val="003C3D83"/>
    <w:rsid w:val="003C3FBC"/>
    <w:rsid w:val="003C57EF"/>
    <w:rsid w:val="003C7E7B"/>
    <w:rsid w:val="003D038D"/>
    <w:rsid w:val="003D26C8"/>
    <w:rsid w:val="003D358F"/>
    <w:rsid w:val="003D3E1E"/>
    <w:rsid w:val="003D3FD6"/>
    <w:rsid w:val="003D4109"/>
    <w:rsid w:val="003D4136"/>
    <w:rsid w:val="003D48A0"/>
    <w:rsid w:val="003D5F6F"/>
    <w:rsid w:val="003D6599"/>
    <w:rsid w:val="003D7486"/>
    <w:rsid w:val="003D7B89"/>
    <w:rsid w:val="003E055B"/>
    <w:rsid w:val="003E0883"/>
    <w:rsid w:val="003E0FE3"/>
    <w:rsid w:val="003E1255"/>
    <w:rsid w:val="003E3AC7"/>
    <w:rsid w:val="003E5033"/>
    <w:rsid w:val="003E5353"/>
    <w:rsid w:val="003E6569"/>
    <w:rsid w:val="003E6F06"/>
    <w:rsid w:val="003E73F0"/>
    <w:rsid w:val="003F00B9"/>
    <w:rsid w:val="003F07BB"/>
    <w:rsid w:val="003F1072"/>
    <w:rsid w:val="003F17F9"/>
    <w:rsid w:val="003F1B35"/>
    <w:rsid w:val="003F31D0"/>
    <w:rsid w:val="003F360A"/>
    <w:rsid w:val="003F4B44"/>
    <w:rsid w:val="003F513A"/>
    <w:rsid w:val="003F55EB"/>
    <w:rsid w:val="003F5BF1"/>
    <w:rsid w:val="003F6566"/>
    <w:rsid w:val="003F781B"/>
    <w:rsid w:val="003F78E3"/>
    <w:rsid w:val="003F7D9A"/>
    <w:rsid w:val="0040087F"/>
    <w:rsid w:val="00401D2B"/>
    <w:rsid w:val="00401D61"/>
    <w:rsid w:val="0040257E"/>
    <w:rsid w:val="004025C5"/>
    <w:rsid w:val="00402A82"/>
    <w:rsid w:val="00402DDE"/>
    <w:rsid w:val="00403FFE"/>
    <w:rsid w:val="004042E3"/>
    <w:rsid w:val="0040431A"/>
    <w:rsid w:val="004046A3"/>
    <w:rsid w:val="004050C4"/>
    <w:rsid w:val="00405182"/>
    <w:rsid w:val="00405AD1"/>
    <w:rsid w:val="00406310"/>
    <w:rsid w:val="00406F35"/>
    <w:rsid w:val="00406F8C"/>
    <w:rsid w:val="00407134"/>
    <w:rsid w:val="004073D5"/>
    <w:rsid w:val="0040767C"/>
    <w:rsid w:val="004079C0"/>
    <w:rsid w:val="00407B79"/>
    <w:rsid w:val="00407C44"/>
    <w:rsid w:val="00407D16"/>
    <w:rsid w:val="00411DB4"/>
    <w:rsid w:val="0041239F"/>
    <w:rsid w:val="00412A8F"/>
    <w:rsid w:val="00412C0A"/>
    <w:rsid w:val="00413B14"/>
    <w:rsid w:val="00413CAC"/>
    <w:rsid w:val="00413EDC"/>
    <w:rsid w:val="0041454B"/>
    <w:rsid w:val="004158CD"/>
    <w:rsid w:val="00415993"/>
    <w:rsid w:val="00416801"/>
    <w:rsid w:val="00416891"/>
    <w:rsid w:val="00416899"/>
    <w:rsid w:val="00416F51"/>
    <w:rsid w:val="0041733C"/>
    <w:rsid w:val="00417BBC"/>
    <w:rsid w:val="004203BE"/>
    <w:rsid w:val="004208EA"/>
    <w:rsid w:val="0042091C"/>
    <w:rsid w:val="00421792"/>
    <w:rsid w:val="00421FCC"/>
    <w:rsid w:val="00422991"/>
    <w:rsid w:val="00423003"/>
    <w:rsid w:val="00423241"/>
    <w:rsid w:val="0042424E"/>
    <w:rsid w:val="0042445D"/>
    <w:rsid w:val="00425297"/>
    <w:rsid w:val="00425D6D"/>
    <w:rsid w:val="00426F8F"/>
    <w:rsid w:val="00426FE3"/>
    <w:rsid w:val="004273CF"/>
    <w:rsid w:val="00427AC9"/>
    <w:rsid w:val="00427B29"/>
    <w:rsid w:val="00430952"/>
    <w:rsid w:val="00430F0A"/>
    <w:rsid w:val="004322F5"/>
    <w:rsid w:val="0043310E"/>
    <w:rsid w:val="004331A6"/>
    <w:rsid w:val="00433710"/>
    <w:rsid w:val="004339FF"/>
    <w:rsid w:val="004343EE"/>
    <w:rsid w:val="0043530E"/>
    <w:rsid w:val="00435971"/>
    <w:rsid w:val="00435D46"/>
    <w:rsid w:val="00435D73"/>
    <w:rsid w:val="004361FF"/>
    <w:rsid w:val="00436D81"/>
    <w:rsid w:val="00436F45"/>
    <w:rsid w:val="004377AC"/>
    <w:rsid w:val="004401F5"/>
    <w:rsid w:val="004405C0"/>
    <w:rsid w:val="00440699"/>
    <w:rsid w:val="004407E2"/>
    <w:rsid w:val="00440C05"/>
    <w:rsid w:val="00440FCB"/>
    <w:rsid w:val="00441330"/>
    <w:rsid w:val="004419B9"/>
    <w:rsid w:val="00441D2A"/>
    <w:rsid w:val="00442C23"/>
    <w:rsid w:val="004431F1"/>
    <w:rsid w:val="00443F97"/>
    <w:rsid w:val="00445B45"/>
    <w:rsid w:val="00446644"/>
    <w:rsid w:val="0044739A"/>
    <w:rsid w:val="00447D2B"/>
    <w:rsid w:val="0045016B"/>
    <w:rsid w:val="00450407"/>
    <w:rsid w:val="00450D0A"/>
    <w:rsid w:val="00450D75"/>
    <w:rsid w:val="004533C8"/>
    <w:rsid w:val="004534BF"/>
    <w:rsid w:val="00453A2F"/>
    <w:rsid w:val="00454D41"/>
    <w:rsid w:val="00455149"/>
    <w:rsid w:val="00455BF5"/>
    <w:rsid w:val="004561FE"/>
    <w:rsid w:val="0045728B"/>
    <w:rsid w:val="0045740D"/>
    <w:rsid w:val="004575FF"/>
    <w:rsid w:val="004579A5"/>
    <w:rsid w:val="00457ABF"/>
    <w:rsid w:val="004601E7"/>
    <w:rsid w:val="00460B33"/>
    <w:rsid w:val="00460B99"/>
    <w:rsid w:val="00460D0D"/>
    <w:rsid w:val="0046160D"/>
    <w:rsid w:val="00461D74"/>
    <w:rsid w:val="00462037"/>
    <w:rsid w:val="00463321"/>
    <w:rsid w:val="00463C8F"/>
    <w:rsid w:val="00464B51"/>
    <w:rsid w:val="00464C98"/>
    <w:rsid w:val="00464F36"/>
    <w:rsid w:val="0046520B"/>
    <w:rsid w:val="00465B10"/>
    <w:rsid w:val="004668DB"/>
    <w:rsid w:val="0046690D"/>
    <w:rsid w:val="004676D9"/>
    <w:rsid w:val="00467E23"/>
    <w:rsid w:val="00470500"/>
    <w:rsid w:val="00471567"/>
    <w:rsid w:val="00471786"/>
    <w:rsid w:val="00471CBB"/>
    <w:rsid w:val="00472105"/>
    <w:rsid w:val="00472A53"/>
    <w:rsid w:val="00472E2C"/>
    <w:rsid w:val="0047385A"/>
    <w:rsid w:val="00473F3C"/>
    <w:rsid w:val="00474640"/>
    <w:rsid w:val="00474BF9"/>
    <w:rsid w:val="00474F0D"/>
    <w:rsid w:val="004751D8"/>
    <w:rsid w:val="004753AE"/>
    <w:rsid w:val="00475E2D"/>
    <w:rsid w:val="004761A9"/>
    <w:rsid w:val="00476252"/>
    <w:rsid w:val="004767AC"/>
    <w:rsid w:val="00476905"/>
    <w:rsid w:val="004769CA"/>
    <w:rsid w:val="00476ACC"/>
    <w:rsid w:val="00476D34"/>
    <w:rsid w:val="00476F0A"/>
    <w:rsid w:val="0047738E"/>
    <w:rsid w:val="0047741C"/>
    <w:rsid w:val="004776EE"/>
    <w:rsid w:val="00477C01"/>
    <w:rsid w:val="00480840"/>
    <w:rsid w:val="00480C33"/>
    <w:rsid w:val="00480C79"/>
    <w:rsid w:val="00480CA6"/>
    <w:rsid w:val="004816F9"/>
    <w:rsid w:val="00481D2E"/>
    <w:rsid w:val="00483BC5"/>
    <w:rsid w:val="00483EDE"/>
    <w:rsid w:val="00484107"/>
    <w:rsid w:val="00484FC4"/>
    <w:rsid w:val="0048513F"/>
    <w:rsid w:val="004851B4"/>
    <w:rsid w:val="00485B9E"/>
    <w:rsid w:val="00485DD0"/>
    <w:rsid w:val="004870D8"/>
    <w:rsid w:val="00490A10"/>
    <w:rsid w:val="00490CF7"/>
    <w:rsid w:val="004911C3"/>
    <w:rsid w:val="00491B43"/>
    <w:rsid w:val="004926D8"/>
    <w:rsid w:val="004932EC"/>
    <w:rsid w:val="00493341"/>
    <w:rsid w:val="00494394"/>
    <w:rsid w:val="00494457"/>
    <w:rsid w:val="004946D7"/>
    <w:rsid w:val="00496BD9"/>
    <w:rsid w:val="00496EEE"/>
    <w:rsid w:val="0049730D"/>
    <w:rsid w:val="004976BB"/>
    <w:rsid w:val="00497EC3"/>
    <w:rsid w:val="004A117B"/>
    <w:rsid w:val="004A18E7"/>
    <w:rsid w:val="004A1E9E"/>
    <w:rsid w:val="004A25BF"/>
    <w:rsid w:val="004A270C"/>
    <w:rsid w:val="004A2B96"/>
    <w:rsid w:val="004A310D"/>
    <w:rsid w:val="004A3CF8"/>
    <w:rsid w:val="004A4252"/>
    <w:rsid w:val="004A4326"/>
    <w:rsid w:val="004A47D3"/>
    <w:rsid w:val="004A4B10"/>
    <w:rsid w:val="004A4E92"/>
    <w:rsid w:val="004A4F8B"/>
    <w:rsid w:val="004A51A6"/>
    <w:rsid w:val="004A57B2"/>
    <w:rsid w:val="004A66D5"/>
    <w:rsid w:val="004A770D"/>
    <w:rsid w:val="004A7C99"/>
    <w:rsid w:val="004B07A5"/>
    <w:rsid w:val="004B126C"/>
    <w:rsid w:val="004B12A1"/>
    <w:rsid w:val="004B145B"/>
    <w:rsid w:val="004B1A18"/>
    <w:rsid w:val="004B1C9E"/>
    <w:rsid w:val="004B1DAA"/>
    <w:rsid w:val="004B1F41"/>
    <w:rsid w:val="004B2349"/>
    <w:rsid w:val="004B256F"/>
    <w:rsid w:val="004B2D00"/>
    <w:rsid w:val="004B320C"/>
    <w:rsid w:val="004B3318"/>
    <w:rsid w:val="004B43FF"/>
    <w:rsid w:val="004B6B68"/>
    <w:rsid w:val="004B7DA7"/>
    <w:rsid w:val="004C0580"/>
    <w:rsid w:val="004C0CD5"/>
    <w:rsid w:val="004C1E8B"/>
    <w:rsid w:val="004C2656"/>
    <w:rsid w:val="004C26E7"/>
    <w:rsid w:val="004C2C50"/>
    <w:rsid w:val="004C305D"/>
    <w:rsid w:val="004C3CA6"/>
    <w:rsid w:val="004C3DD4"/>
    <w:rsid w:val="004C48BD"/>
    <w:rsid w:val="004C4F92"/>
    <w:rsid w:val="004C5D62"/>
    <w:rsid w:val="004C6108"/>
    <w:rsid w:val="004C65A9"/>
    <w:rsid w:val="004C7386"/>
    <w:rsid w:val="004C793D"/>
    <w:rsid w:val="004C7B6C"/>
    <w:rsid w:val="004C7CD9"/>
    <w:rsid w:val="004C7DFB"/>
    <w:rsid w:val="004D00F3"/>
    <w:rsid w:val="004D1E04"/>
    <w:rsid w:val="004D2197"/>
    <w:rsid w:val="004D2810"/>
    <w:rsid w:val="004D29DA"/>
    <w:rsid w:val="004D2A1A"/>
    <w:rsid w:val="004D2F21"/>
    <w:rsid w:val="004D2F23"/>
    <w:rsid w:val="004D3560"/>
    <w:rsid w:val="004D3B6F"/>
    <w:rsid w:val="004D3B8F"/>
    <w:rsid w:val="004D48F1"/>
    <w:rsid w:val="004D6408"/>
    <w:rsid w:val="004D79C4"/>
    <w:rsid w:val="004D7C97"/>
    <w:rsid w:val="004D7EF1"/>
    <w:rsid w:val="004E0AF4"/>
    <w:rsid w:val="004E287D"/>
    <w:rsid w:val="004E3000"/>
    <w:rsid w:val="004E3CE0"/>
    <w:rsid w:val="004E436D"/>
    <w:rsid w:val="004E5036"/>
    <w:rsid w:val="004E559D"/>
    <w:rsid w:val="004E5911"/>
    <w:rsid w:val="004E5E93"/>
    <w:rsid w:val="004E6131"/>
    <w:rsid w:val="004E6446"/>
    <w:rsid w:val="004E6BD5"/>
    <w:rsid w:val="004E7161"/>
    <w:rsid w:val="004E723B"/>
    <w:rsid w:val="004E7771"/>
    <w:rsid w:val="004E7F4D"/>
    <w:rsid w:val="004F066A"/>
    <w:rsid w:val="004F0FEA"/>
    <w:rsid w:val="004F218B"/>
    <w:rsid w:val="004F2CA5"/>
    <w:rsid w:val="004F33B6"/>
    <w:rsid w:val="004F340B"/>
    <w:rsid w:val="004F343A"/>
    <w:rsid w:val="004F3596"/>
    <w:rsid w:val="004F3911"/>
    <w:rsid w:val="004F40A1"/>
    <w:rsid w:val="004F47DA"/>
    <w:rsid w:val="004F58CF"/>
    <w:rsid w:val="004F5E0F"/>
    <w:rsid w:val="004F60E7"/>
    <w:rsid w:val="004F6E54"/>
    <w:rsid w:val="004F7066"/>
    <w:rsid w:val="004F7F1D"/>
    <w:rsid w:val="00502FE0"/>
    <w:rsid w:val="005044F1"/>
    <w:rsid w:val="00505467"/>
    <w:rsid w:val="00505727"/>
    <w:rsid w:val="00505EA1"/>
    <w:rsid w:val="00506215"/>
    <w:rsid w:val="00507080"/>
    <w:rsid w:val="005079C4"/>
    <w:rsid w:val="0051084C"/>
    <w:rsid w:val="0051293F"/>
    <w:rsid w:val="00512BC4"/>
    <w:rsid w:val="00513B7F"/>
    <w:rsid w:val="005140FA"/>
    <w:rsid w:val="005143FA"/>
    <w:rsid w:val="005149DE"/>
    <w:rsid w:val="00514A27"/>
    <w:rsid w:val="00514D10"/>
    <w:rsid w:val="00515335"/>
    <w:rsid w:val="00515803"/>
    <w:rsid w:val="005158BB"/>
    <w:rsid w:val="00515EFB"/>
    <w:rsid w:val="00516477"/>
    <w:rsid w:val="005169FA"/>
    <w:rsid w:val="005201F5"/>
    <w:rsid w:val="00520393"/>
    <w:rsid w:val="00520595"/>
    <w:rsid w:val="00520606"/>
    <w:rsid w:val="00520858"/>
    <w:rsid w:val="0052150B"/>
    <w:rsid w:val="0052173B"/>
    <w:rsid w:val="00521D36"/>
    <w:rsid w:val="00521DF5"/>
    <w:rsid w:val="0052206C"/>
    <w:rsid w:val="00523027"/>
    <w:rsid w:val="0052466F"/>
    <w:rsid w:val="00524E50"/>
    <w:rsid w:val="0052542D"/>
    <w:rsid w:val="00525548"/>
    <w:rsid w:val="005263D1"/>
    <w:rsid w:val="00527234"/>
    <w:rsid w:val="005273A1"/>
    <w:rsid w:val="00527A25"/>
    <w:rsid w:val="00527E12"/>
    <w:rsid w:val="005303F7"/>
    <w:rsid w:val="00530860"/>
    <w:rsid w:val="00531DA8"/>
    <w:rsid w:val="005321FB"/>
    <w:rsid w:val="005323AD"/>
    <w:rsid w:val="00532820"/>
    <w:rsid w:val="00533F8C"/>
    <w:rsid w:val="005348C6"/>
    <w:rsid w:val="005353DB"/>
    <w:rsid w:val="00535ABD"/>
    <w:rsid w:val="005361A9"/>
    <w:rsid w:val="005369D3"/>
    <w:rsid w:val="0053739F"/>
    <w:rsid w:val="0053787B"/>
    <w:rsid w:val="00537955"/>
    <w:rsid w:val="005406D1"/>
    <w:rsid w:val="00540824"/>
    <w:rsid w:val="00540F22"/>
    <w:rsid w:val="00541006"/>
    <w:rsid w:val="0054188A"/>
    <w:rsid w:val="0054227E"/>
    <w:rsid w:val="00542470"/>
    <w:rsid w:val="005429D7"/>
    <w:rsid w:val="00542BCA"/>
    <w:rsid w:val="00542E47"/>
    <w:rsid w:val="005430AA"/>
    <w:rsid w:val="00543DFD"/>
    <w:rsid w:val="00543E6F"/>
    <w:rsid w:val="005442CF"/>
    <w:rsid w:val="005444F3"/>
    <w:rsid w:val="005466B6"/>
    <w:rsid w:val="00546C75"/>
    <w:rsid w:val="00547661"/>
    <w:rsid w:val="00547C11"/>
    <w:rsid w:val="005506FE"/>
    <w:rsid w:val="005508BC"/>
    <w:rsid w:val="005514C4"/>
    <w:rsid w:val="005515A5"/>
    <w:rsid w:val="00551877"/>
    <w:rsid w:val="00551948"/>
    <w:rsid w:val="00551A23"/>
    <w:rsid w:val="00552ABF"/>
    <w:rsid w:val="00552C07"/>
    <w:rsid w:val="00553355"/>
    <w:rsid w:val="0055366B"/>
    <w:rsid w:val="00553910"/>
    <w:rsid w:val="00553D67"/>
    <w:rsid w:val="005547EC"/>
    <w:rsid w:val="00555359"/>
    <w:rsid w:val="005558F8"/>
    <w:rsid w:val="0055595A"/>
    <w:rsid w:val="005561AC"/>
    <w:rsid w:val="00556745"/>
    <w:rsid w:val="00557065"/>
    <w:rsid w:val="005573A8"/>
    <w:rsid w:val="0055786E"/>
    <w:rsid w:val="00557AC3"/>
    <w:rsid w:val="00557DEC"/>
    <w:rsid w:val="005603A4"/>
    <w:rsid w:val="005603E3"/>
    <w:rsid w:val="00560E73"/>
    <w:rsid w:val="00560F85"/>
    <w:rsid w:val="00561788"/>
    <w:rsid w:val="00561D2C"/>
    <w:rsid w:val="00561D5F"/>
    <w:rsid w:val="005621D7"/>
    <w:rsid w:val="00562825"/>
    <w:rsid w:val="005630C3"/>
    <w:rsid w:val="005634B8"/>
    <w:rsid w:val="0056376C"/>
    <w:rsid w:val="00563D98"/>
    <w:rsid w:val="00563F5C"/>
    <w:rsid w:val="00564395"/>
    <w:rsid w:val="005646F1"/>
    <w:rsid w:val="00564E8F"/>
    <w:rsid w:val="0056693D"/>
    <w:rsid w:val="00566B1A"/>
    <w:rsid w:val="00566CE1"/>
    <w:rsid w:val="00566EB7"/>
    <w:rsid w:val="0056703E"/>
    <w:rsid w:val="005679F3"/>
    <w:rsid w:val="00567F4B"/>
    <w:rsid w:val="005701E4"/>
    <w:rsid w:val="0057032C"/>
    <w:rsid w:val="00570C15"/>
    <w:rsid w:val="00571C1C"/>
    <w:rsid w:val="00572DC5"/>
    <w:rsid w:val="00573451"/>
    <w:rsid w:val="00573714"/>
    <w:rsid w:val="005742EB"/>
    <w:rsid w:val="00574305"/>
    <w:rsid w:val="00574326"/>
    <w:rsid w:val="00574CEE"/>
    <w:rsid w:val="0057573F"/>
    <w:rsid w:val="00575B38"/>
    <w:rsid w:val="00575E61"/>
    <w:rsid w:val="00575FA7"/>
    <w:rsid w:val="005761B9"/>
    <w:rsid w:val="00576C12"/>
    <w:rsid w:val="00577459"/>
    <w:rsid w:val="0057771B"/>
    <w:rsid w:val="005805B6"/>
    <w:rsid w:val="005807CF"/>
    <w:rsid w:val="00582193"/>
    <w:rsid w:val="005822D1"/>
    <w:rsid w:val="00582A2A"/>
    <w:rsid w:val="00582A5F"/>
    <w:rsid w:val="00583F42"/>
    <w:rsid w:val="0058456C"/>
    <w:rsid w:val="00584612"/>
    <w:rsid w:val="0058514F"/>
    <w:rsid w:val="00585B6B"/>
    <w:rsid w:val="005860E9"/>
    <w:rsid w:val="00586864"/>
    <w:rsid w:val="00587246"/>
    <w:rsid w:val="00587FCE"/>
    <w:rsid w:val="0059130F"/>
    <w:rsid w:val="00591464"/>
    <w:rsid w:val="00591468"/>
    <w:rsid w:val="00591BEE"/>
    <w:rsid w:val="005927E5"/>
    <w:rsid w:val="00593C35"/>
    <w:rsid w:val="00593E9D"/>
    <w:rsid w:val="00594059"/>
    <w:rsid w:val="00594894"/>
    <w:rsid w:val="00595725"/>
    <w:rsid w:val="00595F32"/>
    <w:rsid w:val="00596FE0"/>
    <w:rsid w:val="00597973"/>
    <w:rsid w:val="005A0A7F"/>
    <w:rsid w:val="005A0B57"/>
    <w:rsid w:val="005A0CD6"/>
    <w:rsid w:val="005A0F7B"/>
    <w:rsid w:val="005A1056"/>
    <w:rsid w:val="005A2AE3"/>
    <w:rsid w:val="005A2E4B"/>
    <w:rsid w:val="005A3F7C"/>
    <w:rsid w:val="005A4200"/>
    <w:rsid w:val="005A5431"/>
    <w:rsid w:val="005A5550"/>
    <w:rsid w:val="005A5C7F"/>
    <w:rsid w:val="005A5DF6"/>
    <w:rsid w:val="005A6138"/>
    <w:rsid w:val="005A6705"/>
    <w:rsid w:val="005A7427"/>
    <w:rsid w:val="005A7A82"/>
    <w:rsid w:val="005A7EAD"/>
    <w:rsid w:val="005B05F6"/>
    <w:rsid w:val="005B0859"/>
    <w:rsid w:val="005B09FB"/>
    <w:rsid w:val="005B1884"/>
    <w:rsid w:val="005B2056"/>
    <w:rsid w:val="005B2628"/>
    <w:rsid w:val="005B3140"/>
    <w:rsid w:val="005B3743"/>
    <w:rsid w:val="005B4024"/>
    <w:rsid w:val="005B44AB"/>
    <w:rsid w:val="005B4541"/>
    <w:rsid w:val="005B472C"/>
    <w:rsid w:val="005B4930"/>
    <w:rsid w:val="005B4D43"/>
    <w:rsid w:val="005B589D"/>
    <w:rsid w:val="005B615C"/>
    <w:rsid w:val="005B6270"/>
    <w:rsid w:val="005B7032"/>
    <w:rsid w:val="005B7543"/>
    <w:rsid w:val="005B779E"/>
    <w:rsid w:val="005C0C32"/>
    <w:rsid w:val="005C1083"/>
    <w:rsid w:val="005C1486"/>
    <w:rsid w:val="005C2016"/>
    <w:rsid w:val="005C22E0"/>
    <w:rsid w:val="005C2EF8"/>
    <w:rsid w:val="005C39BC"/>
    <w:rsid w:val="005C3F58"/>
    <w:rsid w:val="005C4AF0"/>
    <w:rsid w:val="005C5660"/>
    <w:rsid w:val="005C60C5"/>
    <w:rsid w:val="005C6273"/>
    <w:rsid w:val="005C664C"/>
    <w:rsid w:val="005C6F6F"/>
    <w:rsid w:val="005C7E50"/>
    <w:rsid w:val="005D0223"/>
    <w:rsid w:val="005D0299"/>
    <w:rsid w:val="005D0802"/>
    <w:rsid w:val="005D1212"/>
    <w:rsid w:val="005D137B"/>
    <w:rsid w:val="005D4580"/>
    <w:rsid w:val="005D493E"/>
    <w:rsid w:val="005D5B43"/>
    <w:rsid w:val="005D6C90"/>
    <w:rsid w:val="005D7071"/>
    <w:rsid w:val="005D72F9"/>
    <w:rsid w:val="005E0067"/>
    <w:rsid w:val="005E0507"/>
    <w:rsid w:val="005E0555"/>
    <w:rsid w:val="005E07D5"/>
    <w:rsid w:val="005E0DF8"/>
    <w:rsid w:val="005E2447"/>
    <w:rsid w:val="005E272F"/>
    <w:rsid w:val="005E2ED3"/>
    <w:rsid w:val="005E2FF2"/>
    <w:rsid w:val="005E3B85"/>
    <w:rsid w:val="005E4363"/>
    <w:rsid w:val="005E4990"/>
    <w:rsid w:val="005E5C16"/>
    <w:rsid w:val="005E6145"/>
    <w:rsid w:val="005E6787"/>
    <w:rsid w:val="005E7068"/>
    <w:rsid w:val="005E7235"/>
    <w:rsid w:val="005E7966"/>
    <w:rsid w:val="005E7CFA"/>
    <w:rsid w:val="005E7E5C"/>
    <w:rsid w:val="005F02C3"/>
    <w:rsid w:val="005F08DF"/>
    <w:rsid w:val="005F0A8D"/>
    <w:rsid w:val="005F0CB2"/>
    <w:rsid w:val="005F118A"/>
    <w:rsid w:val="005F1192"/>
    <w:rsid w:val="005F1781"/>
    <w:rsid w:val="005F1B63"/>
    <w:rsid w:val="005F2191"/>
    <w:rsid w:val="005F2A75"/>
    <w:rsid w:val="005F2ACB"/>
    <w:rsid w:val="005F30B6"/>
    <w:rsid w:val="005F34A9"/>
    <w:rsid w:val="005F3679"/>
    <w:rsid w:val="005F3A24"/>
    <w:rsid w:val="005F4277"/>
    <w:rsid w:val="005F4330"/>
    <w:rsid w:val="005F454C"/>
    <w:rsid w:val="005F4598"/>
    <w:rsid w:val="005F4C03"/>
    <w:rsid w:val="005F4C9A"/>
    <w:rsid w:val="005F5049"/>
    <w:rsid w:val="005F53AC"/>
    <w:rsid w:val="005F60FC"/>
    <w:rsid w:val="005F7939"/>
    <w:rsid w:val="005F7BCF"/>
    <w:rsid w:val="005F7D73"/>
    <w:rsid w:val="0060037A"/>
    <w:rsid w:val="006012D1"/>
    <w:rsid w:val="006014B6"/>
    <w:rsid w:val="00601F52"/>
    <w:rsid w:val="00602AC5"/>
    <w:rsid w:val="006033ED"/>
    <w:rsid w:val="00603677"/>
    <w:rsid w:val="00603D3C"/>
    <w:rsid w:val="00604F61"/>
    <w:rsid w:val="00606072"/>
    <w:rsid w:val="00606AD9"/>
    <w:rsid w:val="00606BBC"/>
    <w:rsid w:val="00606EA4"/>
    <w:rsid w:val="006070D0"/>
    <w:rsid w:val="0060721F"/>
    <w:rsid w:val="00610554"/>
    <w:rsid w:val="00610D34"/>
    <w:rsid w:val="006111A3"/>
    <w:rsid w:val="006116E8"/>
    <w:rsid w:val="00611850"/>
    <w:rsid w:val="00611927"/>
    <w:rsid w:val="00611D37"/>
    <w:rsid w:val="00612F9A"/>
    <w:rsid w:val="00613B5A"/>
    <w:rsid w:val="00613C1A"/>
    <w:rsid w:val="00614AA9"/>
    <w:rsid w:val="00615850"/>
    <w:rsid w:val="00615B0E"/>
    <w:rsid w:val="006169E9"/>
    <w:rsid w:val="00616C39"/>
    <w:rsid w:val="0061792E"/>
    <w:rsid w:val="00621889"/>
    <w:rsid w:val="00621A8C"/>
    <w:rsid w:val="00621D5A"/>
    <w:rsid w:val="00622E6F"/>
    <w:rsid w:val="00623688"/>
    <w:rsid w:val="00624110"/>
    <w:rsid w:val="006241E9"/>
    <w:rsid w:val="00624375"/>
    <w:rsid w:val="00624722"/>
    <w:rsid w:val="00624D63"/>
    <w:rsid w:val="00625093"/>
    <w:rsid w:val="0062540C"/>
    <w:rsid w:val="00626F93"/>
    <w:rsid w:val="0062743D"/>
    <w:rsid w:val="00630139"/>
    <w:rsid w:val="00630759"/>
    <w:rsid w:val="00630C5D"/>
    <w:rsid w:val="0063136D"/>
    <w:rsid w:val="006327F3"/>
    <w:rsid w:val="00633694"/>
    <w:rsid w:val="00633B8B"/>
    <w:rsid w:val="00634B09"/>
    <w:rsid w:val="006351D9"/>
    <w:rsid w:val="006351FF"/>
    <w:rsid w:val="00635C66"/>
    <w:rsid w:val="00635E9A"/>
    <w:rsid w:val="00635FE7"/>
    <w:rsid w:val="00636353"/>
    <w:rsid w:val="00636A1A"/>
    <w:rsid w:val="00636D4C"/>
    <w:rsid w:val="00637350"/>
    <w:rsid w:val="006407F3"/>
    <w:rsid w:val="0064092F"/>
    <w:rsid w:val="006409C1"/>
    <w:rsid w:val="00641AC6"/>
    <w:rsid w:val="00641B52"/>
    <w:rsid w:val="00641E52"/>
    <w:rsid w:val="0064216B"/>
    <w:rsid w:val="0064235F"/>
    <w:rsid w:val="00642553"/>
    <w:rsid w:val="0064266E"/>
    <w:rsid w:val="006428A9"/>
    <w:rsid w:val="0064291E"/>
    <w:rsid w:val="00642BD5"/>
    <w:rsid w:val="00642D58"/>
    <w:rsid w:val="00642F97"/>
    <w:rsid w:val="00643C53"/>
    <w:rsid w:val="00644A88"/>
    <w:rsid w:val="00644ACE"/>
    <w:rsid w:val="00645F1A"/>
    <w:rsid w:val="006464C3"/>
    <w:rsid w:val="006471CB"/>
    <w:rsid w:val="0064762B"/>
    <w:rsid w:val="0064773A"/>
    <w:rsid w:val="00647C1F"/>
    <w:rsid w:val="00650098"/>
    <w:rsid w:val="0065048A"/>
    <w:rsid w:val="00651102"/>
    <w:rsid w:val="006515BB"/>
    <w:rsid w:val="0065187A"/>
    <w:rsid w:val="00651F7F"/>
    <w:rsid w:val="00651FBB"/>
    <w:rsid w:val="00652EF5"/>
    <w:rsid w:val="00653DCD"/>
    <w:rsid w:val="00653EC7"/>
    <w:rsid w:val="0065428D"/>
    <w:rsid w:val="006542E4"/>
    <w:rsid w:val="006543C7"/>
    <w:rsid w:val="00654D80"/>
    <w:rsid w:val="00655D8B"/>
    <w:rsid w:val="00655F5F"/>
    <w:rsid w:val="00656248"/>
    <w:rsid w:val="00656E05"/>
    <w:rsid w:val="00657209"/>
    <w:rsid w:val="006575CB"/>
    <w:rsid w:val="006577D7"/>
    <w:rsid w:val="00657C9A"/>
    <w:rsid w:val="0066021D"/>
    <w:rsid w:val="00660B92"/>
    <w:rsid w:val="006612E2"/>
    <w:rsid w:val="0066190D"/>
    <w:rsid w:val="006623FA"/>
    <w:rsid w:val="00662DD9"/>
    <w:rsid w:val="00663035"/>
    <w:rsid w:val="006637E8"/>
    <w:rsid w:val="00663C4D"/>
    <w:rsid w:val="006648CE"/>
    <w:rsid w:val="0066495A"/>
    <w:rsid w:val="006650E3"/>
    <w:rsid w:val="00665860"/>
    <w:rsid w:val="006662EB"/>
    <w:rsid w:val="00667633"/>
    <w:rsid w:val="00667EB9"/>
    <w:rsid w:val="00670288"/>
    <w:rsid w:val="006709B8"/>
    <w:rsid w:val="00670BB6"/>
    <w:rsid w:val="00672DE7"/>
    <w:rsid w:val="006738B4"/>
    <w:rsid w:val="00674127"/>
    <w:rsid w:val="006749B1"/>
    <w:rsid w:val="0067578A"/>
    <w:rsid w:val="00675D63"/>
    <w:rsid w:val="006765E4"/>
    <w:rsid w:val="006779CB"/>
    <w:rsid w:val="00677D0D"/>
    <w:rsid w:val="00677DB5"/>
    <w:rsid w:val="00680022"/>
    <w:rsid w:val="00680E90"/>
    <w:rsid w:val="006817C8"/>
    <w:rsid w:val="00681848"/>
    <w:rsid w:val="00682B1B"/>
    <w:rsid w:val="00682DA2"/>
    <w:rsid w:val="00683046"/>
    <w:rsid w:val="00683F7A"/>
    <w:rsid w:val="00683FCB"/>
    <w:rsid w:val="006857B5"/>
    <w:rsid w:val="00686AF6"/>
    <w:rsid w:val="006901CA"/>
    <w:rsid w:val="006904B3"/>
    <w:rsid w:val="00690588"/>
    <w:rsid w:val="00690773"/>
    <w:rsid w:val="00690B5D"/>
    <w:rsid w:val="00690D07"/>
    <w:rsid w:val="00691259"/>
    <w:rsid w:val="006914BD"/>
    <w:rsid w:val="00691D4D"/>
    <w:rsid w:val="00692B43"/>
    <w:rsid w:val="006935AD"/>
    <w:rsid w:val="006947A2"/>
    <w:rsid w:val="006947DE"/>
    <w:rsid w:val="006952EE"/>
    <w:rsid w:val="0069592B"/>
    <w:rsid w:val="00695C3E"/>
    <w:rsid w:val="00696728"/>
    <w:rsid w:val="00696942"/>
    <w:rsid w:val="00696E19"/>
    <w:rsid w:val="00696F85"/>
    <w:rsid w:val="00696F9A"/>
    <w:rsid w:val="00697111"/>
    <w:rsid w:val="0069793F"/>
    <w:rsid w:val="006A038E"/>
    <w:rsid w:val="006A0870"/>
    <w:rsid w:val="006A08BA"/>
    <w:rsid w:val="006A10FA"/>
    <w:rsid w:val="006A1A63"/>
    <w:rsid w:val="006A2617"/>
    <w:rsid w:val="006A274B"/>
    <w:rsid w:val="006A2B4B"/>
    <w:rsid w:val="006A2C11"/>
    <w:rsid w:val="006A3B36"/>
    <w:rsid w:val="006A3D59"/>
    <w:rsid w:val="006A40EE"/>
    <w:rsid w:val="006A4B78"/>
    <w:rsid w:val="006A50AD"/>
    <w:rsid w:val="006A51CF"/>
    <w:rsid w:val="006A5201"/>
    <w:rsid w:val="006A54BA"/>
    <w:rsid w:val="006A681E"/>
    <w:rsid w:val="006A6D18"/>
    <w:rsid w:val="006A7497"/>
    <w:rsid w:val="006A76DB"/>
    <w:rsid w:val="006A7E86"/>
    <w:rsid w:val="006B0113"/>
    <w:rsid w:val="006B0B78"/>
    <w:rsid w:val="006B1271"/>
    <w:rsid w:val="006B1730"/>
    <w:rsid w:val="006B1A8B"/>
    <w:rsid w:val="006B23E0"/>
    <w:rsid w:val="006B25DC"/>
    <w:rsid w:val="006B2781"/>
    <w:rsid w:val="006B2C7D"/>
    <w:rsid w:val="006B3956"/>
    <w:rsid w:val="006B4238"/>
    <w:rsid w:val="006B451B"/>
    <w:rsid w:val="006B5191"/>
    <w:rsid w:val="006B5357"/>
    <w:rsid w:val="006B56D7"/>
    <w:rsid w:val="006B58A5"/>
    <w:rsid w:val="006B618D"/>
    <w:rsid w:val="006B62BF"/>
    <w:rsid w:val="006B6688"/>
    <w:rsid w:val="006B75FC"/>
    <w:rsid w:val="006C01E1"/>
    <w:rsid w:val="006C0E04"/>
    <w:rsid w:val="006C117B"/>
    <w:rsid w:val="006C1189"/>
    <w:rsid w:val="006C1431"/>
    <w:rsid w:val="006C17C3"/>
    <w:rsid w:val="006C18D5"/>
    <w:rsid w:val="006C1AA6"/>
    <w:rsid w:val="006C2081"/>
    <w:rsid w:val="006C21F3"/>
    <w:rsid w:val="006C2FFA"/>
    <w:rsid w:val="006C333E"/>
    <w:rsid w:val="006C3670"/>
    <w:rsid w:val="006C3E31"/>
    <w:rsid w:val="006C492A"/>
    <w:rsid w:val="006C4B88"/>
    <w:rsid w:val="006C5507"/>
    <w:rsid w:val="006C55B7"/>
    <w:rsid w:val="006C5D2A"/>
    <w:rsid w:val="006C624D"/>
    <w:rsid w:val="006C6494"/>
    <w:rsid w:val="006C64C8"/>
    <w:rsid w:val="006C64D3"/>
    <w:rsid w:val="006C7187"/>
    <w:rsid w:val="006C7764"/>
    <w:rsid w:val="006C7FD0"/>
    <w:rsid w:val="006D0E52"/>
    <w:rsid w:val="006D11D6"/>
    <w:rsid w:val="006D13CC"/>
    <w:rsid w:val="006D1459"/>
    <w:rsid w:val="006D2A59"/>
    <w:rsid w:val="006D2A99"/>
    <w:rsid w:val="006D411F"/>
    <w:rsid w:val="006D4E39"/>
    <w:rsid w:val="006D57E3"/>
    <w:rsid w:val="006D6E45"/>
    <w:rsid w:val="006D74D0"/>
    <w:rsid w:val="006E018F"/>
    <w:rsid w:val="006E025A"/>
    <w:rsid w:val="006E1AEB"/>
    <w:rsid w:val="006E1EAC"/>
    <w:rsid w:val="006E2206"/>
    <w:rsid w:val="006E313E"/>
    <w:rsid w:val="006E3190"/>
    <w:rsid w:val="006E444C"/>
    <w:rsid w:val="006E5463"/>
    <w:rsid w:val="006E58B1"/>
    <w:rsid w:val="006E62B4"/>
    <w:rsid w:val="006E690A"/>
    <w:rsid w:val="006E6AC8"/>
    <w:rsid w:val="006E7173"/>
    <w:rsid w:val="006E7422"/>
    <w:rsid w:val="006E7851"/>
    <w:rsid w:val="006F0299"/>
    <w:rsid w:val="006F04A4"/>
    <w:rsid w:val="006F0C70"/>
    <w:rsid w:val="006F16CF"/>
    <w:rsid w:val="006F1ADC"/>
    <w:rsid w:val="006F1E55"/>
    <w:rsid w:val="006F231F"/>
    <w:rsid w:val="006F2321"/>
    <w:rsid w:val="006F23DF"/>
    <w:rsid w:val="006F3367"/>
    <w:rsid w:val="006F34DB"/>
    <w:rsid w:val="006F3D4B"/>
    <w:rsid w:val="006F50D2"/>
    <w:rsid w:val="006F607E"/>
    <w:rsid w:val="006F6A7D"/>
    <w:rsid w:val="006F6EAD"/>
    <w:rsid w:val="006F75F5"/>
    <w:rsid w:val="006F773D"/>
    <w:rsid w:val="0070079B"/>
    <w:rsid w:val="007007F8"/>
    <w:rsid w:val="00700CD9"/>
    <w:rsid w:val="00700D6B"/>
    <w:rsid w:val="00700FBB"/>
    <w:rsid w:val="00702EDA"/>
    <w:rsid w:val="007030B4"/>
    <w:rsid w:val="0070382C"/>
    <w:rsid w:val="007046E8"/>
    <w:rsid w:val="00704E1C"/>
    <w:rsid w:val="0070508C"/>
    <w:rsid w:val="0070550A"/>
    <w:rsid w:val="007056E3"/>
    <w:rsid w:val="007070F4"/>
    <w:rsid w:val="0070721B"/>
    <w:rsid w:val="00707646"/>
    <w:rsid w:val="00707E01"/>
    <w:rsid w:val="00710C9E"/>
    <w:rsid w:val="00710DED"/>
    <w:rsid w:val="00710EDF"/>
    <w:rsid w:val="0071114C"/>
    <w:rsid w:val="00711DE7"/>
    <w:rsid w:val="00712329"/>
    <w:rsid w:val="00712A2D"/>
    <w:rsid w:val="00712A6C"/>
    <w:rsid w:val="0071326A"/>
    <w:rsid w:val="00713440"/>
    <w:rsid w:val="00713B4B"/>
    <w:rsid w:val="00714151"/>
    <w:rsid w:val="00714A93"/>
    <w:rsid w:val="00715011"/>
    <w:rsid w:val="007150B1"/>
    <w:rsid w:val="007151F3"/>
    <w:rsid w:val="00715338"/>
    <w:rsid w:val="00715E4B"/>
    <w:rsid w:val="00717703"/>
    <w:rsid w:val="00717EDA"/>
    <w:rsid w:val="00721EDE"/>
    <w:rsid w:val="0072286D"/>
    <w:rsid w:val="00722F29"/>
    <w:rsid w:val="007235CD"/>
    <w:rsid w:val="00723617"/>
    <w:rsid w:val="00723806"/>
    <w:rsid w:val="00723A7E"/>
    <w:rsid w:val="00723D1F"/>
    <w:rsid w:val="0072402D"/>
    <w:rsid w:val="00724270"/>
    <w:rsid w:val="0072445A"/>
    <w:rsid w:val="00724BDA"/>
    <w:rsid w:val="00725288"/>
    <w:rsid w:val="007255C5"/>
    <w:rsid w:val="00725828"/>
    <w:rsid w:val="00725EF8"/>
    <w:rsid w:val="00726CFD"/>
    <w:rsid w:val="0072714A"/>
    <w:rsid w:val="007277AC"/>
    <w:rsid w:val="00730468"/>
    <w:rsid w:val="0073098E"/>
    <w:rsid w:val="00730D10"/>
    <w:rsid w:val="00730F44"/>
    <w:rsid w:val="007310D4"/>
    <w:rsid w:val="00731126"/>
    <w:rsid w:val="007319FC"/>
    <w:rsid w:val="00732728"/>
    <w:rsid w:val="00733E83"/>
    <w:rsid w:val="00734593"/>
    <w:rsid w:val="007348C9"/>
    <w:rsid w:val="00735B3E"/>
    <w:rsid w:val="00735CC0"/>
    <w:rsid w:val="00735D5E"/>
    <w:rsid w:val="00736384"/>
    <w:rsid w:val="007364E5"/>
    <w:rsid w:val="00736E61"/>
    <w:rsid w:val="0073723D"/>
    <w:rsid w:val="0073787B"/>
    <w:rsid w:val="00737976"/>
    <w:rsid w:val="00737D7E"/>
    <w:rsid w:val="00737E65"/>
    <w:rsid w:val="00740482"/>
    <w:rsid w:val="007405DE"/>
    <w:rsid w:val="0074074A"/>
    <w:rsid w:val="00741120"/>
    <w:rsid w:val="007413D1"/>
    <w:rsid w:val="00741834"/>
    <w:rsid w:val="007418F2"/>
    <w:rsid w:val="00741D17"/>
    <w:rsid w:val="007420AA"/>
    <w:rsid w:val="00742302"/>
    <w:rsid w:val="00742737"/>
    <w:rsid w:val="00742864"/>
    <w:rsid w:val="007431B5"/>
    <w:rsid w:val="007433B7"/>
    <w:rsid w:val="00743518"/>
    <w:rsid w:val="007442F7"/>
    <w:rsid w:val="007442FA"/>
    <w:rsid w:val="00744B7A"/>
    <w:rsid w:val="00746A7E"/>
    <w:rsid w:val="00747C1E"/>
    <w:rsid w:val="00750287"/>
    <w:rsid w:val="0075082F"/>
    <w:rsid w:val="00751534"/>
    <w:rsid w:val="00751C63"/>
    <w:rsid w:val="00752BBE"/>
    <w:rsid w:val="00754365"/>
    <w:rsid w:val="00754A3A"/>
    <w:rsid w:val="00755353"/>
    <w:rsid w:val="00755583"/>
    <w:rsid w:val="00756C4F"/>
    <w:rsid w:val="0075795A"/>
    <w:rsid w:val="007600C3"/>
    <w:rsid w:val="007607EB"/>
    <w:rsid w:val="00761013"/>
    <w:rsid w:val="007613BC"/>
    <w:rsid w:val="00761C62"/>
    <w:rsid w:val="00762B27"/>
    <w:rsid w:val="0076425A"/>
    <w:rsid w:val="00764633"/>
    <w:rsid w:val="00764C4D"/>
    <w:rsid w:val="0076569D"/>
    <w:rsid w:val="007668FA"/>
    <w:rsid w:val="007672DD"/>
    <w:rsid w:val="00770CC0"/>
    <w:rsid w:val="00770F6D"/>
    <w:rsid w:val="00772182"/>
    <w:rsid w:val="00772503"/>
    <w:rsid w:val="007728CF"/>
    <w:rsid w:val="00772D98"/>
    <w:rsid w:val="00773933"/>
    <w:rsid w:val="00774AD2"/>
    <w:rsid w:val="00776717"/>
    <w:rsid w:val="00776BA3"/>
    <w:rsid w:val="00777B47"/>
    <w:rsid w:val="00777CAE"/>
    <w:rsid w:val="00780107"/>
    <w:rsid w:val="00780E53"/>
    <w:rsid w:val="007824E6"/>
    <w:rsid w:val="007828CC"/>
    <w:rsid w:val="00783873"/>
    <w:rsid w:val="00783CA4"/>
    <w:rsid w:val="007846A5"/>
    <w:rsid w:val="00784A1E"/>
    <w:rsid w:val="00784BFB"/>
    <w:rsid w:val="00786C07"/>
    <w:rsid w:val="00786D95"/>
    <w:rsid w:val="00786ED3"/>
    <w:rsid w:val="00787117"/>
    <w:rsid w:val="007873B5"/>
    <w:rsid w:val="007900B0"/>
    <w:rsid w:val="007909EB"/>
    <w:rsid w:val="007924A1"/>
    <w:rsid w:val="007937FF"/>
    <w:rsid w:val="007939FE"/>
    <w:rsid w:val="00793BEA"/>
    <w:rsid w:val="00795AFA"/>
    <w:rsid w:val="007969C0"/>
    <w:rsid w:val="00796C6C"/>
    <w:rsid w:val="00797259"/>
    <w:rsid w:val="0079793B"/>
    <w:rsid w:val="00797A2E"/>
    <w:rsid w:val="00797A51"/>
    <w:rsid w:val="007A1B1E"/>
    <w:rsid w:val="007A28AE"/>
    <w:rsid w:val="007A344C"/>
    <w:rsid w:val="007A4393"/>
    <w:rsid w:val="007A6DF7"/>
    <w:rsid w:val="007A7537"/>
    <w:rsid w:val="007A76FB"/>
    <w:rsid w:val="007B0EC9"/>
    <w:rsid w:val="007B0FD2"/>
    <w:rsid w:val="007B154C"/>
    <w:rsid w:val="007B1A55"/>
    <w:rsid w:val="007B2046"/>
    <w:rsid w:val="007B259A"/>
    <w:rsid w:val="007B2C27"/>
    <w:rsid w:val="007B33C8"/>
    <w:rsid w:val="007B3CFD"/>
    <w:rsid w:val="007B3E14"/>
    <w:rsid w:val="007B3E51"/>
    <w:rsid w:val="007B3F31"/>
    <w:rsid w:val="007B4394"/>
    <w:rsid w:val="007B5830"/>
    <w:rsid w:val="007B5FB9"/>
    <w:rsid w:val="007B6368"/>
    <w:rsid w:val="007B6956"/>
    <w:rsid w:val="007B6D64"/>
    <w:rsid w:val="007B6FF5"/>
    <w:rsid w:val="007B7BE8"/>
    <w:rsid w:val="007B7F8D"/>
    <w:rsid w:val="007C0758"/>
    <w:rsid w:val="007C0BBA"/>
    <w:rsid w:val="007C14BF"/>
    <w:rsid w:val="007C1FB0"/>
    <w:rsid w:val="007C2584"/>
    <w:rsid w:val="007C385C"/>
    <w:rsid w:val="007C3CA1"/>
    <w:rsid w:val="007C47EF"/>
    <w:rsid w:val="007C4BC7"/>
    <w:rsid w:val="007C5D4A"/>
    <w:rsid w:val="007C690C"/>
    <w:rsid w:val="007C7467"/>
    <w:rsid w:val="007C7772"/>
    <w:rsid w:val="007C7C74"/>
    <w:rsid w:val="007C7D0E"/>
    <w:rsid w:val="007C7D25"/>
    <w:rsid w:val="007D01F2"/>
    <w:rsid w:val="007D06CF"/>
    <w:rsid w:val="007D13DC"/>
    <w:rsid w:val="007D18C3"/>
    <w:rsid w:val="007D34C0"/>
    <w:rsid w:val="007D4653"/>
    <w:rsid w:val="007D53EB"/>
    <w:rsid w:val="007D5953"/>
    <w:rsid w:val="007D5EAB"/>
    <w:rsid w:val="007D5F7F"/>
    <w:rsid w:val="007D601C"/>
    <w:rsid w:val="007D6704"/>
    <w:rsid w:val="007D7C75"/>
    <w:rsid w:val="007D7D9F"/>
    <w:rsid w:val="007E04A5"/>
    <w:rsid w:val="007E0606"/>
    <w:rsid w:val="007E06A7"/>
    <w:rsid w:val="007E119B"/>
    <w:rsid w:val="007E1CBB"/>
    <w:rsid w:val="007E23CC"/>
    <w:rsid w:val="007E3827"/>
    <w:rsid w:val="007E3A8A"/>
    <w:rsid w:val="007E3DB4"/>
    <w:rsid w:val="007E40B7"/>
    <w:rsid w:val="007E4159"/>
    <w:rsid w:val="007E42D9"/>
    <w:rsid w:val="007E4C30"/>
    <w:rsid w:val="007E4FD3"/>
    <w:rsid w:val="007E556A"/>
    <w:rsid w:val="007E6B01"/>
    <w:rsid w:val="007E79B9"/>
    <w:rsid w:val="007E7CBA"/>
    <w:rsid w:val="007F0BC1"/>
    <w:rsid w:val="007F0E4F"/>
    <w:rsid w:val="007F12DA"/>
    <w:rsid w:val="007F184E"/>
    <w:rsid w:val="007F2597"/>
    <w:rsid w:val="007F2A4F"/>
    <w:rsid w:val="007F3364"/>
    <w:rsid w:val="007F3591"/>
    <w:rsid w:val="007F35C7"/>
    <w:rsid w:val="007F410B"/>
    <w:rsid w:val="007F4EF7"/>
    <w:rsid w:val="007F6109"/>
    <w:rsid w:val="007F6AEE"/>
    <w:rsid w:val="007F723A"/>
    <w:rsid w:val="007F72DD"/>
    <w:rsid w:val="007F7FA7"/>
    <w:rsid w:val="00800018"/>
    <w:rsid w:val="00800267"/>
    <w:rsid w:val="0080145B"/>
    <w:rsid w:val="00801661"/>
    <w:rsid w:val="00801746"/>
    <w:rsid w:val="008028BF"/>
    <w:rsid w:val="00802B5B"/>
    <w:rsid w:val="0080319A"/>
    <w:rsid w:val="008032EE"/>
    <w:rsid w:val="00803420"/>
    <w:rsid w:val="008035AF"/>
    <w:rsid w:val="00803EE6"/>
    <w:rsid w:val="00805360"/>
    <w:rsid w:val="0080554E"/>
    <w:rsid w:val="00805DA1"/>
    <w:rsid w:val="00806590"/>
    <w:rsid w:val="008067DB"/>
    <w:rsid w:val="008068F9"/>
    <w:rsid w:val="00806C03"/>
    <w:rsid w:val="00806D65"/>
    <w:rsid w:val="0080715B"/>
    <w:rsid w:val="008074F8"/>
    <w:rsid w:val="00807BAF"/>
    <w:rsid w:val="00810966"/>
    <w:rsid w:val="00810C55"/>
    <w:rsid w:val="00811264"/>
    <w:rsid w:val="008112B7"/>
    <w:rsid w:val="00811471"/>
    <w:rsid w:val="008124CD"/>
    <w:rsid w:val="00812FDF"/>
    <w:rsid w:val="00813A0A"/>
    <w:rsid w:val="00814226"/>
    <w:rsid w:val="00815C53"/>
    <w:rsid w:val="00817646"/>
    <w:rsid w:val="00817F78"/>
    <w:rsid w:val="00820436"/>
    <w:rsid w:val="0082231E"/>
    <w:rsid w:val="00822A04"/>
    <w:rsid w:val="00823034"/>
    <w:rsid w:val="00823585"/>
    <w:rsid w:val="008242EA"/>
    <w:rsid w:val="008262A6"/>
    <w:rsid w:val="00826A80"/>
    <w:rsid w:val="00827343"/>
    <w:rsid w:val="0082776A"/>
    <w:rsid w:val="0083003A"/>
    <w:rsid w:val="00830B39"/>
    <w:rsid w:val="0083127F"/>
    <w:rsid w:val="0083130F"/>
    <w:rsid w:val="00831631"/>
    <w:rsid w:val="008318A7"/>
    <w:rsid w:val="0083349B"/>
    <w:rsid w:val="00833816"/>
    <w:rsid w:val="00833CE7"/>
    <w:rsid w:val="008342CD"/>
    <w:rsid w:val="00834531"/>
    <w:rsid w:val="00834871"/>
    <w:rsid w:val="00835460"/>
    <w:rsid w:val="0083559C"/>
    <w:rsid w:val="00835660"/>
    <w:rsid w:val="008378E3"/>
    <w:rsid w:val="00837C77"/>
    <w:rsid w:val="00837CCF"/>
    <w:rsid w:val="00837DFE"/>
    <w:rsid w:val="008403DB"/>
    <w:rsid w:val="00840471"/>
    <w:rsid w:val="00840DF7"/>
    <w:rsid w:val="00840FD5"/>
    <w:rsid w:val="0084123C"/>
    <w:rsid w:val="008415CA"/>
    <w:rsid w:val="00841F85"/>
    <w:rsid w:val="008428F3"/>
    <w:rsid w:val="00843047"/>
    <w:rsid w:val="00843BCE"/>
    <w:rsid w:val="008442C2"/>
    <w:rsid w:val="00844384"/>
    <w:rsid w:val="00844393"/>
    <w:rsid w:val="0084473A"/>
    <w:rsid w:val="00844B30"/>
    <w:rsid w:val="008463A1"/>
    <w:rsid w:val="008467B8"/>
    <w:rsid w:val="008468B1"/>
    <w:rsid w:val="00846AAB"/>
    <w:rsid w:val="00846B91"/>
    <w:rsid w:val="00847367"/>
    <w:rsid w:val="008507D8"/>
    <w:rsid w:val="00850BCA"/>
    <w:rsid w:val="00850C62"/>
    <w:rsid w:val="00850E2E"/>
    <w:rsid w:val="00850FDF"/>
    <w:rsid w:val="0085203D"/>
    <w:rsid w:val="00852861"/>
    <w:rsid w:val="00852A22"/>
    <w:rsid w:val="00852DC3"/>
    <w:rsid w:val="00852E33"/>
    <w:rsid w:val="00852F5D"/>
    <w:rsid w:val="008538FE"/>
    <w:rsid w:val="00853C6A"/>
    <w:rsid w:val="00854228"/>
    <w:rsid w:val="00854C47"/>
    <w:rsid w:val="00855687"/>
    <w:rsid w:val="0085578D"/>
    <w:rsid w:val="008566CF"/>
    <w:rsid w:val="00856920"/>
    <w:rsid w:val="0085697F"/>
    <w:rsid w:val="00857B5E"/>
    <w:rsid w:val="00857BD4"/>
    <w:rsid w:val="00860313"/>
    <w:rsid w:val="0086072F"/>
    <w:rsid w:val="00860809"/>
    <w:rsid w:val="0086186E"/>
    <w:rsid w:val="008628B9"/>
    <w:rsid w:val="008628C5"/>
    <w:rsid w:val="008628EE"/>
    <w:rsid w:val="00862B3C"/>
    <w:rsid w:val="008640A5"/>
    <w:rsid w:val="00864197"/>
    <w:rsid w:val="008642F2"/>
    <w:rsid w:val="00864455"/>
    <w:rsid w:val="0086486E"/>
    <w:rsid w:val="00864879"/>
    <w:rsid w:val="00865A17"/>
    <w:rsid w:val="00866662"/>
    <w:rsid w:val="0086692A"/>
    <w:rsid w:val="008669F4"/>
    <w:rsid w:val="008707AF"/>
    <w:rsid w:val="00871D32"/>
    <w:rsid w:val="008721DC"/>
    <w:rsid w:val="00872232"/>
    <w:rsid w:val="008722EF"/>
    <w:rsid w:val="00872B7C"/>
    <w:rsid w:val="00874DAF"/>
    <w:rsid w:val="00874EFD"/>
    <w:rsid w:val="00874F32"/>
    <w:rsid w:val="00875418"/>
    <w:rsid w:val="00876025"/>
    <w:rsid w:val="0087797D"/>
    <w:rsid w:val="00877A7E"/>
    <w:rsid w:val="00877DE0"/>
    <w:rsid w:val="00877E83"/>
    <w:rsid w:val="0088087F"/>
    <w:rsid w:val="00880E02"/>
    <w:rsid w:val="00881210"/>
    <w:rsid w:val="00881893"/>
    <w:rsid w:val="00882702"/>
    <w:rsid w:val="00882888"/>
    <w:rsid w:val="00882C59"/>
    <w:rsid w:val="00883C7C"/>
    <w:rsid w:val="00884C12"/>
    <w:rsid w:val="00887411"/>
    <w:rsid w:val="008902B7"/>
    <w:rsid w:val="008908B3"/>
    <w:rsid w:val="00890E02"/>
    <w:rsid w:val="00890ECB"/>
    <w:rsid w:val="00891039"/>
    <w:rsid w:val="008912FC"/>
    <w:rsid w:val="0089165A"/>
    <w:rsid w:val="00891AF6"/>
    <w:rsid w:val="0089227B"/>
    <w:rsid w:val="00892932"/>
    <w:rsid w:val="008929D7"/>
    <w:rsid w:val="00892E23"/>
    <w:rsid w:val="00893F78"/>
    <w:rsid w:val="008944F6"/>
    <w:rsid w:val="0089485F"/>
    <w:rsid w:val="008951A5"/>
    <w:rsid w:val="008951DC"/>
    <w:rsid w:val="008955C8"/>
    <w:rsid w:val="008959E7"/>
    <w:rsid w:val="00895E8B"/>
    <w:rsid w:val="00896A38"/>
    <w:rsid w:val="00896F2E"/>
    <w:rsid w:val="008A17FD"/>
    <w:rsid w:val="008A23A2"/>
    <w:rsid w:val="008A3001"/>
    <w:rsid w:val="008A3D3E"/>
    <w:rsid w:val="008A4414"/>
    <w:rsid w:val="008A4504"/>
    <w:rsid w:val="008A467B"/>
    <w:rsid w:val="008A48F6"/>
    <w:rsid w:val="008A4976"/>
    <w:rsid w:val="008A5DB0"/>
    <w:rsid w:val="008A6111"/>
    <w:rsid w:val="008A6176"/>
    <w:rsid w:val="008A6B32"/>
    <w:rsid w:val="008A701F"/>
    <w:rsid w:val="008A70F3"/>
    <w:rsid w:val="008A7852"/>
    <w:rsid w:val="008A7BE2"/>
    <w:rsid w:val="008A7F8A"/>
    <w:rsid w:val="008B175C"/>
    <w:rsid w:val="008B1C4A"/>
    <w:rsid w:val="008B2195"/>
    <w:rsid w:val="008B32DC"/>
    <w:rsid w:val="008B3FAA"/>
    <w:rsid w:val="008B48ED"/>
    <w:rsid w:val="008B62DB"/>
    <w:rsid w:val="008B649E"/>
    <w:rsid w:val="008B65C6"/>
    <w:rsid w:val="008B6907"/>
    <w:rsid w:val="008B6966"/>
    <w:rsid w:val="008B6F54"/>
    <w:rsid w:val="008B71EC"/>
    <w:rsid w:val="008B777E"/>
    <w:rsid w:val="008B7DD3"/>
    <w:rsid w:val="008B7E76"/>
    <w:rsid w:val="008C00E9"/>
    <w:rsid w:val="008C0164"/>
    <w:rsid w:val="008C05F3"/>
    <w:rsid w:val="008C0A5D"/>
    <w:rsid w:val="008C0D50"/>
    <w:rsid w:val="008C0F13"/>
    <w:rsid w:val="008C25C8"/>
    <w:rsid w:val="008C270A"/>
    <w:rsid w:val="008C27B1"/>
    <w:rsid w:val="008C2B1A"/>
    <w:rsid w:val="008C2D20"/>
    <w:rsid w:val="008C2F6D"/>
    <w:rsid w:val="008C2F95"/>
    <w:rsid w:val="008C3170"/>
    <w:rsid w:val="008C34F9"/>
    <w:rsid w:val="008C37AD"/>
    <w:rsid w:val="008C4411"/>
    <w:rsid w:val="008C5835"/>
    <w:rsid w:val="008C58A0"/>
    <w:rsid w:val="008C6043"/>
    <w:rsid w:val="008C6C81"/>
    <w:rsid w:val="008C71ED"/>
    <w:rsid w:val="008D1A48"/>
    <w:rsid w:val="008D2B1B"/>
    <w:rsid w:val="008D39E2"/>
    <w:rsid w:val="008D3CEF"/>
    <w:rsid w:val="008D46D3"/>
    <w:rsid w:val="008D4847"/>
    <w:rsid w:val="008D5F5B"/>
    <w:rsid w:val="008D63D9"/>
    <w:rsid w:val="008D7076"/>
    <w:rsid w:val="008D720B"/>
    <w:rsid w:val="008D76D6"/>
    <w:rsid w:val="008E0683"/>
    <w:rsid w:val="008E0EEC"/>
    <w:rsid w:val="008E139D"/>
    <w:rsid w:val="008E1C4C"/>
    <w:rsid w:val="008E2211"/>
    <w:rsid w:val="008E2276"/>
    <w:rsid w:val="008E315D"/>
    <w:rsid w:val="008E32F7"/>
    <w:rsid w:val="008E3431"/>
    <w:rsid w:val="008E3496"/>
    <w:rsid w:val="008E3DC2"/>
    <w:rsid w:val="008E46A8"/>
    <w:rsid w:val="008E54AB"/>
    <w:rsid w:val="008E5E75"/>
    <w:rsid w:val="008E5EE2"/>
    <w:rsid w:val="008E610B"/>
    <w:rsid w:val="008E6487"/>
    <w:rsid w:val="008E6CB3"/>
    <w:rsid w:val="008E713B"/>
    <w:rsid w:val="008E76DC"/>
    <w:rsid w:val="008F041D"/>
    <w:rsid w:val="008F0562"/>
    <w:rsid w:val="008F06D9"/>
    <w:rsid w:val="008F1313"/>
    <w:rsid w:val="008F1322"/>
    <w:rsid w:val="008F21E2"/>
    <w:rsid w:val="008F239E"/>
    <w:rsid w:val="008F44FB"/>
    <w:rsid w:val="008F4521"/>
    <w:rsid w:val="008F4BD9"/>
    <w:rsid w:val="008F4FD3"/>
    <w:rsid w:val="008F5608"/>
    <w:rsid w:val="008F77D3"/>
    <w:rsid w:val="008F79D1"/>
    <w:rsid w:val="009016B8"/>
    <w:rsid w:val="00901998"/>
    <w:rsid w:val="00901F58"/>
    <w:rsid w:val="00902188"/>
    <w:rsid w:val="00902BE5"/>
    <w:rsid w:val="00902D82"/>
    <w:rsid w:val="0090360D"/>
    <w:rsid w:val="00904576"/>
    <w:rsid w:val="0090575A"/>
    <w:rsid w:val="0090605B"/>
    <w:rsid w:val="00906F7F"/>
    <w:rsid w:val="00907423"/>
    <w:rsid w:val="0090791A"/>
    <w:rsid w:val="00907AFA"/>
    <w:rsid w:val="00910153"/>
    <w:rsid w:val="00910812"/>
    <w:rsid w:val="009113B6"/>
    <w:rsid w:val="00911464"/>
    <w:rsid w:val="00911467"/>
    <w:rsid w:val="009119A8"/>
    <w:rsid w:val="00911AD0"/>
    <w:rsid w:val="00911E99"/>
    <w:rsid w:val="00913041"/>
    <w:rsid w:val="00913F3A"/>
    <w:rsid w:val="00914068"/>
    <w:rsid w:val="00915744"/>
    <w:rsid w:val="009158CA"/>
    <w:rsid w:val="00916859"/>
    <w:rsid w:val="00916E59"/>
    <w:rsid w:val="00917718"/>
    <w:rsid w:val="0091789C"/>
    <w:rsid w:val="00917BC8"/>
    <w:rsid w:val="00920D81"/>
    <w:rsid w:val="009212DB"/>
    <w:rsid w:val="009219B8"/>
    <w:rsid w:val="00921EBF"/>
    <w:rsid w:val="00923066"/>
    <w:rsid w:val="00923926"/>
    <w:rsid w:val="00923EAB"/>
    <w:rsid w:val="009247D4"/>
    <w:rsid w:val="00924A0E"/>
    <w:rsid w:val="00925608"/>
    <w:rsid w:val="00925992"/>
    <w:rsid w:val="0092649F"/>
    <w:rsid w:val="009265C2"/>
    <w:rsid w:val="00927A52"/>
    <w:rsid w:val="00930125"/>
    <w:rsid w:val="00930705"/>
    <w:rsid w:val="00930DBB"/>
    <w:rsid w:val="009312BE"/>
    <w:rsid w:val="00931D75"/>
    <w:rsid w:val="00932310"/>
    <w:rsid w:val="00932FC6"/>
    <w:rsid w:val="0093370C"/>
    <w:rsid w:val="00933F4A"/>
    <w:rsid w:val="00934277"/>
    <w:rsid w:val="00934D86"/>
    <w:rsid w:val="00934EE2"/>
    <w:rsid w:val="00935086"/>
    <w:rsid w:val="009353B8"/>
    <w:rsid w:val="00936D01"/>
    <w:rsid w:val="00940CCE"/>
    <w:rsid w:val="00940D6E"/>
    <w:rsid w:val="009410A2"/>
    <w:rsid w:val="00941BF7"/>
    <w:rsid w:val="009423F6"/>
    <w:rsid w:val="0094262C"/>
    <w:rsid w:val="00943DC5"/>
    <w:rsid w:val="009452E4"/>
    <w:rsid w:val="00945F5D"/>
    <w:rsid w:val="009460D2"/>
    <w:rsid w:val="00946BAB"/>
    <w:rsid w:val="00946D33"/>
    <w:rsid w:val="00947BA0"/>
    <w:rsid w:val="00950D5E"/>
    <w:rsid w:val="00951465"/>
    <w:rsid w:val="0095246C"/>
    <w:rsid w:val="00952675"/>
    <w:rsid w:val="009535ED"/>
    <w:rsid w:val="00953DDC"/>
    <w:rsid w:val="009540CE"/>
    <w:rsid w:val="0095443A"/>
    <w:rsid w:val="009548CB"/>
    <w:rsid w:val="0095496E"/>
    <w:rsid w:val="00955F01"/>
    <w:rsid w:val="00956274"/>
    <w:rsid w:val="0095632A"/>
    <w:rsid w:val="00956FDC"/>
    <w:rsid w:val="00957020"/>
    <w:rsid w:val="009574A8"/>
    <w:rsid w:val="00957C3A"/>
    <w:rsid w:val="00957E50"/>
    <w:rsid w:val="009602FE"/>
    <w:rsid w:val="009608AF"/>
    <w:rsid w:val="009616BB"/>
    <w:rsid w:val="0096171E"/>
    <w:rsid w:val="00961B30"/>
    <w:rsid w:val="00962F7A"/>
    <w:rsid w:val="00963722"/>
    <w:rsid w:val="00964351"/>
    <w:rsid w:val="009648E9"/>
    <w:rsid w:val="009653FC"/>
    <w:rsid w:val="00965EA4"/>
    <w:rsid w:val="009669BD"/>
    <w:rsid w:val="00966B9A"/>
    <w:rsid w:val="00967F6A"/>
    <w:rsid w:val="00970216"/>
    <w:rsid w:val="009703A7"/>
    <w:rsid w:val="00971016"/>
    <w:rsid w:val="00971452"/>
    <w:rsid w:val="00971839"/>
    <w:rsid w:val="00971A93"/>
    <w:rsid w:val="00972E06"/>
    <w:rsid w:val="00972E65"/>
    <w:rsid w:val="00973388"/>
    <w:rsid w:val="00973E82"/>
    <w:rsid w:val="009743D5"/>
    <w:rsid w:val="00974A0E"/>
    <w:rsid w:val="00974D66"/>
    <w:rsid w:val="00974EBC"/>
    <w:rsid w:val="00975A01"/>
    <w:rsid w:val="00975CC4"/>
    <w:rsid w:val="00977072"/>
    <w:rsid w:val="009771C3"/>
    <w:rsid w:val="00977204"/>
    <w:rsid w:val="009778D5"/>
    <w:rsid w:val="00981471"/>
    <w:rsid w:val="00983B6E"/>
    <w:rsid w:val="009840EE"/>
    <w:rsid w:val="00984917"/>
    <w:rsid w:val="00984C0B"/>
    <w:rsid w:val="0098500B"/>
    <w:rsid w:val="00985A87"/>
    <w:rsid w:val="009863A1"/>
    <w:rsid w:val="009864D7"/>
    <w:rsid w:val="0098744B"/>
    <w:rsid w:val="00987657"/>
    <w:rsid w:val="009876CC"/>
    <w:rsid w:val="00990405"/>
    <w:rsid w:val="00990F1B"/>
    <w:rsid w:val="009914EC"/>
    <w:rsid w:val="009914ED"/>
    <w:rsid w:val="009915FB"/>
    <w:rsid w:val="0099227A"/>
    <w:rsid w:val="009924D6"/>
    <w:rsid w:val="00992D7A"/>
    <w:rsid w:val="009930FE"/>
    <w:rsid w:val="00993292"/>
    <w:rsid w:val="00993B71"/>
    <w:rsid w:val="00993E32"/>
    <w:rsid w:val="00993F2A"/>
    <w:rsid w:val="00994088"/>
    <w:rsid w:val="00994990"/>
    <w:rsid w:val="00994C5E"/>
    <w:rsid w:val="00994F18"/>
    <w:rsid w:val="009957D9"/>
    <w:rsid w:val="00995B4F"/>
    <w:rsid w:val="00995B8F"/>
    <w:rsid w:val="0099613C"/>
    <w:rsid w:val="00996D38"/>
    <w:rsid w:val="00996DBA"/>
    <w:rsid w:val="00996DDC"/>
    <w:rsid w:val="00997B5F"/>
    <w:rsid w:val="009A0337"/>
    <w:rsid w:val="009A0842"/>
    <w:rsid w:val="009A0C9C"/>
    <w:rsid w:val="009A11AD"/>
    <w:rsid w:val="009A19BB"/>
    <w:rsid w:val="009A1CEF"/>
    <w:rsid w:val="009A347D"/>
    <w:rsid w:val="009A3DD2"/>
    <w:rsid w:val="009A3E7E"/>
    <w:rsid w:val="009A48EF"/>
    <w:rsid w:val="009A5A6E"/>
    <w:rsid w:val="009A647E"/>
    <w:rsid w:val="009A6F7A"/>
    <w:rsid w:val="009A7185"/>
    <w:rsid w:val="009A7D91"/>
    <w:rsid w:val="009B071F"/>
    <w:rsid w:val="009B0FBE"/>
    <w:rsid w:val="009B15CB"/>
    <w:rsid w:val="009B1848"/>
    <w:rsid w:val="009B2329"/>
    <w:rsid w:val="009B2B70"/>
    <w:rsid w:val="009B2BB2"/>
    <w:rsid w:val="009B3FCA"/>
    <w:rsid w:val="009B4198"/>
    <w:rsid w:val="009B43A5"/>
    <w:rsid w:val="009B466E"/>
    <w:rsid w:val="009B4761"/>
    <w:rsid w:val="009B4CBA"/>
    <w:rsid w:val="009B6298"/>
    <w:rsid w:val="009B7BAD"/>
    <w:rsid w:val="009C1234"/>
    <w:rsid w:val="009C12FF"/>
    <w:rsid w:val="009C17A7"/>
    <w:rsid w:val="009C1AB9"/>
    <w:rsid w:val="009C36DE"/>
    <w:rsid w:val="009C3D17"/>
    <w:rsid w:val="009C40A1"/>
    <w:rsid w:val="009C4227"/>
    <w:rsid w:val="009C4865"/>
    <w:rsid w:val="009C4E76"/>
    <w:rsid w:val="009C4F7D"/>
    <w:rsid w:val="009C58EF"/>
    <w:rsid w:val="009C598A"/>
    <w:rsid w:val="009C6119"/>
    <w:rsid w:val="009C64AC"/>
    <w:rsid w:val="009C64B0"/>
    <w:rsid w:val="009C6ABC"/>
    <w:rsid w:val="009C6FFF"/>
    <w:rsid w:val="009C74F2"/>
    <w:rsid w:val="009C7629"/>
    <w:rsid w:val="009D010B"/>
    <w:rsid w:val="009D0648"/>
    <w:rsid w:val="009D0860"/>
    <w:rsid w:val="009D0F00"/>
    <w:rsid w:val="009D19D4"/>
    <w:rsid w:val="009D1C43"/>
    <w:rsid w:val="009D2EFA"/>
    <w:rsid w:val="009D3F49"/>
    <w:rsid w:val="009D42D5"/>
    <w:rsid w:val="009D441E"/>
    <w:rsid w:val="009D47A8"/>
    <w:rsid w:val="009D4C9E"/>
    <w:rsid w:val="009D4E14"/>
    <w:rsid w:val="009D50D4"/>
    <w:rsid w:val="009D521E"/>
    <w:rsid w:val="009D579F"/>
    <w:rsid w:val="009D64C8"/>
    <w:rsid w:val="009D765C"/>
    <w:rsid w:val="009D78EB"/>
    <w:rsid w:val="009E036D"/>
    <w:rsid w:val="009E0435"/>
    <w:rsid w:val="009E0A4F"/>
    <w:rsid w:val="009E0ABF"/>
    <w:rsid w:val="009E1A7D"/>
    <w:rsid w:val="009E1FA0"/>
    <w:rsid w:val="009E25B4"/>
    <w:rsid w:val="009E3001"/>
    <w:rsid w:val="009E30E9"/>
    <w:rsid w:val="009E3C98"/>
    <w:rsid w:val="009E3D9D"/>
    <w:rsid w:val="009E42CC"/>
    <w:rsid w:val="009E4E84"/>
    <w:rsid w:val="009E5D2D"/>
    <w:rsid w:val="009E5D74"/>
    <w:rsid w:val="009E6A2E"/>
    <w:rsid w:val="009E7976"/>
    <w:rsid w:val="009E7EFD"/>
    <w:rsid w:val="009F042A"/>
    <w:rsid w:val="009F0EA9"/>
    <w:rsid w:val="009F11ED"/>
    <w:rsid w:val="009F1687"/>
    <w:rsid w:val="009F2080"/>
    <w:rsid w:val="009F2328"/>
    <w:rsid w:val="009F23CB"/>
    <w:rsid w:val="009F4099"/>
    <w:rsid w:val="009F45AC"/>
    <w:rsid w:val="009F46F9"/>
    <w:rsid w:val="009F4BBE"/>
    <w:rsid w:val="009F4BD4"/>
    <w:rsid w:val="009F4F5C"/>
    <w:rsid w:val="009F4F65"/>
    <w:rsid w:val="009F525E"/>
    <w:rsid w:val="009F5B04"/>
    <w:rsid w:val="009F6628"/>
    <w:rsid w:val="009F6975"/>
    <w:rsid w:val="009F69C2"/>
    <w:rsid w:val="009F796B"/>
    <w:rsid w:val="009F7E35"/>
    <w:rsid w:val="00A002D0"/>
    <w:rsid w:val="00A01AA4"/>
    <w:rsid w:val="00A01D35"/>
    <w:rsid w:val="00A02B9F"/>
    <w:rsid w:val="00A02CA9"/>
    <w:rsid w:val="00A02F16"/>
    <w:rsid w:val="00A03020"/>
    <w:rsid w:val="00A03508"/>
    <w:rsid w:val="00A03D02"/>
    <w:rsid w:val="00A03D85"/>
    <w:rsid w:val="00A04209"/>
    <w:rsid w:val="00A047DF"/>
    <w:rsid w:val="00A04F5A"/>
    <w:rsid w:val="00A0530D"/>
    <w:rsid w:val="00A053AC"/>
    <w:rsid w:val="00A058C7"/>
    <w:rsid w:val="00A05A64"/>
    <w:rsid w:val="00A07B41"/>
    <w:rsid w:val="00A10CEE"/>
    <w:rsid w:val="00A1222F"/>
    <w:rsid w:val="00A1257A"/>
    <w:rsid w:val="00A13935"/>
    <w:rsid w:val="00A13949"/>
    <w:rsid w:val="00A1498C"/>
    <w:rsid w:val="00A1513A"/>
    <w:rsid w:val="00A1587A"/>
    <w:rsid w:val="00A17065"/>
    <w:rsid w:val="00A170A2"/>
    <w:rsid w:val="00A17983"/>
    <w:rsid w:val="00A17DBB"/>
    <w:rsid w:val="00A208AD"/>
    <w:rsid w:val="00A208F2"/>
    <w:rsid w:val="00A2136A"/>
    <w:rsid w:val="00A21464"/>
    <w:rsid w:val="00A22CAD"/>
    <w:rsid w:val="00A237B9"/>
    <w:rsid w:val="00A23C2C"/>
    <w:rsid w:val="00A252EC"/>
    <w:rsid w:val="00A25549"/>
    <w:rsid w:val="00A255F6"/>
    <w:rsid w:val="00A25AEE"/>
    <w:rsid w:val="00A261E9"/>
    <w:rsid w:val="00A26E6F"/>
    <w:rsid w:val="00A26E79"/>
    <w:rsid w:val="00A2789F"/>
    <w:rsid w:val="00A3029F"/>
    <w:rsid w:val="00A302FE"/>
    <w:rsid w:val="00A3073F"/>
    <w:rsid w:val="00A30B5D"/>
    <w:rsid w:val="00A3105F"/>
    <w:rsid w:val="00A31E2A"/>
    <w:rsid w:val="00A3202B"/>
    <w:rsid w:val="00A32129"/>
    <w:rsid w:val="00A3245F"/>
    <w:rsid w:val="00A32DD5"/>
    <w:rsid w:val="00A33748"/>
    <w:rsid w:val="00A342DE"/>
    <w:rsid w:val="00A34B96"/>
    <w:rsid w:val="00A34CB4"/>
    <w:rsid w:val="00A35188"/>
    <w:rsid w:val="00A355C2"/>
    <w:rsid w:val="00A355D6"/>
    <w:rsid w:val="00A35D2D"/>
    <w:rsid w:val="00A364C3"/>
    <w:rsid w:val="00A37629"/>
    <w:rsid w:val="00A413CC"/>
    <w:rsid w:val="00A41A5A"/>
    <w:rsid w:val="00A41A62"/>
    <w:rsid w:val="00A427B6"/>
    <w:rsid w:val="00A43862"/>
    <w:rsid w:val="00A441CC"/>
    <w:rsid w:val="00A44EB9"/>
    <w:rsid w:val="00A453C8"/>
    <w:rsid w:val="00A45658"/>
    <w:rsid w:val="00A45707"/>
    <w:rsid w:val="00A461B0"/>
    <w:rsid w:val="00A46311"/>
    <w:rsid w:val="00A4633A"/>
    <w:rsid w:val="00A466F3"/>
    <w:rsid w:val="00A46D42"/>
    <w:rsid w:val="00A46D48"/>
    <w:rsid w:val="00A47A65"/>
    <w:rsid w:val="00A50217"/>
    <w:rsid w:val="00A516D8"/>
    <w:rsid w:val="00A5374A"/>
    <w:rsid w:val="00A53C81"/>
    <w:rsid w:val="00A55056"/>
    <w:rsid w:val="00A565C3"/>
    <w:rsid w:val="00A56743"/>
    <w:rsid w:val="00A56AD8"/>
    <w:rsid w:val="00A56D78"/>
    <w:rsid w:val="00A57039"/>
    <w:rsid w:val="00A57382"/>
    <w:rsid w:val="00A574A8"/>
    <w:rsid w:val="00A579FD"/>
    <w:rsid w:val="00A57AC3"/>
    <w:rsid w:val="00A6090D"/>
    <w:rsid w:val="00A60E49"/>
    <w:rsid w:val="00A620A1"/>
    <w:rsid w:val="00A623D3"/>
    <w:rsid w:val="00A6282D"/>
    <w:rsid w:val="00A62893"/>
    <w:rsid w:val="00A6463E"/>
    <w:rsid w:val="00A659A6"/>
    <w:rsid w:val="00A66841"/>
    <w:rsid w:val="00A66B1C"/>
    <w:rsid w:val="00A674B7"/>
    <w:rsid w:val="00A7169C"/>
    <w:rsid w:val="00A71A3D"/>
    <w:rsid w:val="00A71FEE"/>
    <w:rsid w:val="00A72897"/>
    <w:rsid w:val="00A72AF1"/>
    <w:rsid w:val="00A74BF1"/>
    <w:rsid w:val="00A75674"/>
    <w:rsid w:val="00A75677"/>
    <w:rsid w:val="00A76171"/>
    <w:rsid w:val="00A767FD"/>
    <w:rsid w:val="00A77C45"/>
    <w:rsid w:val="00A77C81"/>
    <w:rsid w:val="00A807AB"/>
    <w:rsid w:val="00A8160A"/>
    <w:rsid w:val="00A8185A"/>
    <w:rsid w:val="00A81FBE"/>
    <w:rsid w:val="00A82085"/>
    <w:rsid w:val="00A82B61"/>
    <w:rsid w:val="00A82D03"/>
    <w:rsid w:val="00A83303"/>
    <w:rsid w:val="00A83685"/>
    <w:rsid w:val="00A836A1"/>
    <w:rsid w:val="00A839AB"/>
    <w:rsid w:val="00A84568"/>
    <w:rsid w:val="00A84702"/>
    <w:rsid w:val="00A84739"/>
    <w:rsid w:val="00A84924"/>
    <w:rsid w:val="00A84EC4"/>
    <w:rsid w:val="00A8527F"/>
    <w:rsid w:val="00A8595F"/>
    <w:rsid w:val="00A85F4D"/>
    <w:rsid w:val="00A8608F"/>
    <w:rsid w:val="00A8683C"/>
    <w:rsid w:val="00A868A8"/>
    <w:rsid w:val="00A86D55"/>
    <w:rsid w:val="00A87A5E"/>
    <w:rsid w:val="00A87C2B"/>
    <w:rsid w:val="00A90453"/>
    <w:rsid w:val="00A91E6C"/>
    <w:rsid w:val="00A92458"/>
    <w:rsid w:val="00A9263B"/>
    <w:rsid w:val="00A92F5B"/>
    <w:rsid w:val="00A93191"/>
    <w:rsid w:val="00A93A89"/>
    <w:rsid w:val="00A9430A"/>
    <w:rsid w:val="00A94A73"/>
    <w:rsid w:val="00A95ACC"/>
    <w:rsid w:val="00A966C7"/>
    <w:rsid w:val="00A973AC"/>
    <w:rsid w:val="00A97F2D"/>
    <w:rsid w:val="00AA0356"/>
    <w:rsid w:val="00AA0959"/>
    <w:rsid w:val="00AA26C6"/>
    <w:rsid w:val="00AA356F"/>
    <w:rsid w:val="00AA39C8"/>
    <w:rsid w:val="00AA43AC"/>
    <w:rsid w:val="00AA57E3"/>
    <w:rsid w:val="00AA66B5"/>
    <w:rsid w:val="00AA68E5"/>
    <w:rsid w:val="00AA69A1"/>
    <w:rsid w:val="00AA774E"/>
    <w:rsid w:val="00AA7C1B"/>
    <w:rsid w:val="00AB061B"/>
    <w:rsid w:val="00AB0647"/>
    <w:rsid w:val="00AB18A6"/>
    <w:rsid w:val="00AB1E52"/>
    <w:rsid w:val="00AB2586"/>
    <w:rsid w:val="00AB3606"/>
    <w:rsid w:val="00AB36E8"/>
    <w:rsid w:val="00AB3EA2"/>
    <w:rsid w:val="00AB4410"/>
    <w:rsid w:val="00AB4446"/>
    <w:rsid w:val="00AB4AAB"/>
    <w:rsid w:val="00AB4C21"/>
    <w:rsid w:val="00AB4C9B"/>
    <w:rsid w:val="00AB525A"/>
    <w:rsid w:val="00AB5ED1"/>
    <w:rsid w:val="00AB62B8"/>
    <w:rsid w:val="00AB7C2F"/>
    <w:rsid w:val="00AB7FEA"/>
    <w:rsid w:val="00AC01AE"/>
    <w:rsid w:val="00AC093A"/>
    <w:rsid w:val="00AC0943"/>
    <w:rsid w:val="00AC1C4E"/>
    <w:rsid w:val="00AC1DB3"/>
    <w:rsid w:val="00AC24B9"/>
    <w:rsid w:val="00AC2DD4"/>
    <w:rsid w:val="00AC38E0"/>
    <w:rsid w:val="00AC404D"/>
    <w:rsid w:val="00AC45A9"/>
    <w:rsid w:val="00AC485A"/>
    <w:rsid w:val="00AC5162"/>
    <w:rsid w:val="00AC53B7"/>
    <w:rsid w:val="00AC591B"/>
    <w:rsid w:val="00AC645D"/>
    <w:rsid w:val="00AC6579"/>
    <w:rsid w:val="00AC674C"/>
    <w:rsid w:val="00AC6ACA"/>
    <w:rsid w:val="00AC77F9"/>
    <w:rsid w:val="00AD0647"/>
    <w:rsid w:val="00AD06E4"/>
    <w:rsid w:val="00AD0F43"/>
    <w:rsid w:val="00AD18C0"/>
    <w:rsid w:val="00AD19AB"/>
    <w:rsid w:val="00AD28A1"/>
    <w:rsid w:val="00AD5D9A"/>
    <w:rsid w:val="00AD64D4"/>
    <w:rsid w:val="00AD67C5"/>
    <w:rsid w:val="00AD7D10"/>
    <w:rsid w:val="00AE0386"/>
    <w:rsid w:val="00AE09A2"/>
    <w:rsid w:val="00AE1B19"/>
    <w:rsid w:val="00AE2122"/>
    <w:rsid w:val="00AE27C4"/>
    <w:rsid w:val="00AE2942"/>
    <w:rsid w:val="00AE5426"/>
    <w:rsid w:val="00AE5599"/>
    <w:rsid w:val="00AE5F26"/>
    <w:rsid w:val="00AE64BD"/>
    <w:rsid w:val="00AE6703"/>
    <w:rsid w:val="00AE6779"/>
    <w:rsid w:val="00AE7077"/>
    <w:rsid w:val="00AE74D5"/>
    <w:rsid w:val="00AE7A0F"/>
    <w:rsid w:val="00AE7D21"/>
    <w:rsid w:val="00AF0100"/>
    <w:rsid w:val="00AF02F4"/>
    <w:rsid w:val="00AF0501"/>
    <w:rsid w:val="00AF056F"/>
    <w:rsid w:val="00AF0CA6"/>
    <w:rsid w:val="00AF0F76"/>
    <w:rsid w:val="00AF185F"/>
    <w:rsid w:val="00AF1FB2"/>
    <w:rsid w:val="00AF2559"/>
    <w:rsid w:val="00AF2727"/>
    <w:rsid w:val="00AF2C01"/>
    <w:rsid w:val="00AF2DB1"/>
    <w:rsid w:val="00AF311B"/>
    <w:rsid w:val="00AF3316"/>
    <w:rsid w:val="00AF3424"/>
    <w:rsid w:val="00AF3601"/>
    <w:rsid w:val="00AF3ABC"/>
    <w:rsid w:val="00AF3F35"/>
    <w:rsid w:val="00AF4A37"/>
    <w:rsid w:val="00AF4D39"/>
    <w:rsid w:val="00AF526A"/>
    <w:rsid w:val="00AF5F9C"/>
    <w:rsid w:val="00AF60D4"/>
    <w:rsid w:val="00AF67D8"/>
    <w:rsid w:val="00AF70F5"/>
    <w:rsid w:val="00B0041F"/>
    <w:rsid w:val="00B00C63"/>
    <w:rsid w:val="00B010E7"/>
    <w:rsid w:val="00B01603"/>
    <w:rsid w:val="00B01E27"/>
    <w:rsid w:val="00B01E56"/>
    <w:rsid w:val="00B0251C"/>
    <w:rsid w:val="00B02D23"/>
    <w:rsid w:val="00B02E68"/>
    <w:rsid w:val="00B0355E"/>
    <w:rsid w:val="00B039EC"/>
    <w:rsid w:val="00B03C15"/>
    <w:rsid w:val="00B04291"/>
    <w:rsid w:val="00B0449E"/>
    <w:rsid w:val="00B052CF"/>
    <w:rsid w:val="00B10059"/>
    <w:rsid w:val="00B10191"/>
    <w:rsid w:val="00B10D61"/>
    <w:rsid w:val="00B1121B"/>
    <w:rsid w:val="00B1141E"/>
    <w:rsid w:val="00B11F46"/>
    <w:rsid w:val="00B12214"/>
    <w:rsid w:val="00B12EB6"/>
    <w:rsid w:val="00B1487B"/>
    <w:rsid w:val="00B14FC2"/>
    <w:rsid w:val="00B158EE"/>
    <w:rsid w:val="00B16826"/>
    <w:rsid w:val="00B16C59"/>
    <w:rsid w:val="00B17231"/>
    <w:rsid w:val="00B175C6"/>
    <w:rsid w:val="00B17EA2"/>
    <w:rsid w:val="00B17ECF"/>
    <w:rsid w:val="00B20191"/>
    <w:rsid w:val="00B20230"/>
    <w:rsid w:val="00B225A4"/>
    <w:rsid w:val="00B228B1"/>
    <w:rsid w:val="00B22C65"/>
    <w:rsid w:val="00B23165"/>
    <w:rsid w:val="00B2484A"/>
    <w:rsid w:val="00B2493A"/>
    <w:rsid w:val="00B250D8"/>
    <w:rsid w:val="00B25121"/>
    <w:rsid w:val="00B25A53"/>
    <w:rsid w:val="00B26BE8"/>
    <w:rsid w:val="00B26CF4"/>
    <w:rsid w:val="00B271CF"/>
    <w:rsid w:val="00B27553"/>
    <w:rsid w:val="00B27B12"/>
    <w:rsid w:val="00B30979"/>
    <w:rsid w:val="00B310C1"/>
    <w:rsid w:val="00B3198B"/>
    <w:rsid w:val="00B3209A"/>
    <w:rsid w:val="00B322CE"/>
    <w:rsid w:val="00B325D5"/>
    <w:rsid w:val="00B32AA0"/>
    <w:rsid w:val="00B336FE"/>
    <w:rsid w:val="00B33770"/>
    <w:rsid w:val="00B33919"/>
    <w:rsid w:val="00B33ACA"/>
    <w:rsid w:val="00B3436A"/>
    <w:rsid w:val="00B34492"/>
    <w:rsid w:val="00B34764"/>
    <w:rsid w:val="00B34C42"/>
    <w:rsid w:val="00B34D83"/>
    <w:rsid w:val="00B35907"/>
    <w:rsid w:val="00B365F4"/>
    <w:rsid w:val="00B36679"/>
    <w:rsid w:val="00B36B8D"/>
    <w:rsid w:val="00B40297"/>
    <w:rsid w:val="00B40A20"/>
    <w:rsid w:val="00B40B58"/>
    <w:rsid w:val="00B40B63"/>
    <w:rsid w:val="00B40E82"/>
    <w:rsid w:val="00B40F58"/>
    <w:rsid w:val="00B416AC"/>
    <w:rsid w:val="00B420E1"/>
    <w:rsid w:val="00B437AC"/>
    <w:rsid w:val="00B43E2C"/>
    <w:rsid w:val="00B4409D"/>
    <w:rsid w:val="00B440BB"/>
    <w:rsid w:val="00B449E5"/>
    <w:rsid w:val="00B44FFD"/>
    <w:rsid w:val="00B4520F"/>
    <w:rsid w:val="00B45210"/>
    <w:rsid w:val="00B45A6D"/>
    <w:rsid w:val="00B46E7D"/>
    <w:rsid w:val="00B47038"/>
    <w:rsid w:val="00B474D3"/>
    <w:rsid w:val="00B477CE"/>
    <w:rsid w:val="00B501E5"/>
    <w:rsid w:val="00B503FD"/>
    <w:rsid w:val="00B5052F"/>
    <w:rsid w:val="00B509FF"/>
    <w:rsid w:val="00B50BD3"/>
    <w:rsid w:val="00B511C8"/>
    <w:rsid w:val="00B51BCA"/>
    <w:rsid w:val="00B51E6A"/>
    <w:rsid w:val="00B52A6C"/>
    <w:rsid w:val="00B532F0"/>
    <w:rsid w:val="00B533F7"/>
    <w:rsid w:val="00B54033"/>
    <w:rsid w:val="00B54D9E"/>
    <w:rsid w:val="00B55047"/>
    <w:rsid w:val="00B55B1C"/>
    <w:rsid w:val="00B55B68"/>
    <w:rsid w:val="00B55CFB"/>
    <w:rsid w:val="00B56C50"/>
    <w:rsid w:val="00B574F9"/>
    <w:rsid w:val="00B600FC"/>
    <w:rsid w:val="00B60B7D"/>
    <w:rsid w:val="00B60E5A"/>
    <w:rsid w:val="00B617EE"/>
    <w:rsid w:val="00B61994"/>
    <w:rsid w:val="00B61CE7"/>
    <w:rsid w:val="00B61E96"/>
    <w:rsid w:val="00B63BEE"/>
    <w:rsid w:val="00B63DBA"/>
    <w:rsid w:val="00B6558B"/>
    <w:rsid w:val="00B65BD3"/>
    <w:rsid w:val="00B66A88"/>
    <w:rsid w:val="00B66E71"/>
    <w:rsid w:val="00B673D1"/>
    <w:rsid w:val="00B67C9A"/>
    <w:rsid w:val="00B67D90"/>
    <w:rsid w:val="00B718BA"/>
    <w:rsid w:val="00B71BAA"/>
    <w:rsid w:val="00B723A5"/>
    <w:rsid w:val="00B729B8"/>
    <w:rsid w:val="00B7445B"/>
    <w:rsid w:val="00B7462B"/>
    <w:rsid w:val="00B746A9"/>
    <w:rsid w:val="00B74993"/>
    <w:rsid w:val="00B74CB3"/>
    <w:rsid w:val="00B75352"/>
    <w:rsid w:val="00B759F4"/>
    <w:rsid w:val="00B760A1"/>
    <w:rsid w:val="00B76712"/>
    <w:rsid w:val="00B767E3"/>
    <w:rsid w:val="00B76F32"/>
    <w:rsid w:val="00B80011"/>
    <w:rsid w:val="00B80694"/>
    <w:rsid w:val="00B806D1"/>
    <w:rsid w:val="00B80AA5"/>
    <w:rsid w:val="00B80AB9"/>
    <w:rsid w:val="00B8111D"/>
    <w:rsid w:val="00B81A01"/>
    <w:rsid w:val="00B82026"/>
    <w:rsid w:val="00B8204E"/>
    <w:rsid w:val="00B82181"/>
    <w:rsid w:val="00B821FB"/>
    <w:rsid w:val="00B82AA4"/>
    <w:rsid w:val="00B832A1"/>
    <w:rsid w:val="00B833A8"/>
    <w:rsid w:val="00B83A6C"/>
    <w:rsid w:val="00B83A9A"/>
    <w:rsid w:val="00B83B77"/>
    <w:rsid w:val="00B85E10"/>
    <w:rsid w:val="00B8626E"/>
    <w:rsid w:val="00B86464"/>
    <w:rsid w:val="00B87533"/>
    <w:rsid w:val="00B908E1"/>
    <w:rsid w:val="00B9153F"/>
    <w:rsid w:val="00B9204B"/>
    <w:rsid w:val="00B929FA"/>
    <w:rsid w:val="00B9304F"/>
    <w:rsid w:val="00B934E9"/>
    <w:rsid w:val="00B94348"/>
    <w:rsid w:val="00B94395"/>
    <w:rsid w:val="00B9446F"/>
    <w:rsid w:val="00B9499C"/>
    <w:rsid w:val="00B94AB3"/>
    <w:rsid w:val="00B94C05"/>
    <w:rsid w:val="00B94C77"/>
    <w:rsid w:val="00B95610"/>
    <w:rsid w:val="00B95C62"/>
    <w:rsid w:val="00B95CD9"/>
    <w:rsid w:val="00B9660D"/>
    <w:rsid w:val="00B96B90"/>
    <w:rsid w:val="00B96EBC"/>
    <w:rsid w:val="00B96F1D"/>
    <w:rsid w:val="00B9722E"/>
    <w:rsid w:val="00B975BA"/>
    <w:rsid w:val="00B97DA3"/>
    <w:rsid w:val="00B97FC1"/>
    <w:rsid w:val="00BA02FD"/>
    <w:rsid w:val="00BA030F"/>
    <w:rsid w:val="00BA0BED"/>
    <w:rsid w:val="00BA12EA"/>
    <w:rsid w:val="00BA19B6"/>
    <w:rsid w:val="00BA23E7"/>
    <w:rsid w:val="00BA3603"/>
    <w:rsid w:val="00BA3840"/>
    <w:rsid w:val="00BA448A"/>
    <w:rsid w:val="00BA4DCA"/>
    <w:rsid w:val="00BA587A"/>
    <w:rsid w:val="00BA5B2C"/>
    <w:rsid w:val="00BA5F21"/>
    <w:rsid w:val="00BA6062"/>
    <w:rsid w:val="00BA6872"/>
    <w:rsid w:val="00BA6D6E"/>
    <w:rsid w:val="00BA70ED"/>
    <w:rsid w:val="00BA7FC9"/>
    <w:rsid w:val="00BB143A"/>
    <w:rsid w:val="00BB2DD6"/>
    <w:rsid w:val="00BB39A4"/>
    <w:rsid w:val="00BB3A38"/>
    <w:rsid w:val="00BB3AEF"/>
    <w:rsid w:val="00BB3FB3"/>
    <w:rsid w:val="00BB4534"/>
    <w:rsid w:val="00BB47E5"/>
    <w:rsid w:val="00BB4B05"/>
    <w:rsid w:val="00BB4C8C"/>
    <w:rsid w:val="00BB56B0"/>
    <w:rsid w:val="00BB5C0C"/>
    <w:rsid w:val="00BB6749"/>
    <w:rsid w:val="00BB6B0E"/>
    <w:rsid w:val="00BB79D8"/>
    <w:rsid w:val="00BC002E"/>
    <w:rsid w:val="00BC012E"/>
    <w:rsid w:val="00BC022D"/>
    <w:rsid w:val="00BC05B0"/>
    <w:rsid w:val="00BC0FDE"/>
    <w:rsid w:val="00BC18F5"/>
    <w:rsid w:val="00BC1B26"/>
    <w:rsid w:val="00BC1DF6"/>
    <w:rsid w:val="00BC1F5B"/>
    <w:rsid w:val="00BC215D"/>
    <w:rsid w:val="00BC29E1"/>
    <w:rsid w:val="00BC34B2"/>
    <w:rsid w:val="00BC3649"/>
    <w:rsid w:val="00BC3B6A"/>
    <w:rsid w:val="00BC3C68"/>
    <w:rsid w:val="00BC3E4C"/>
    <w:rsid w:val="00BC40F1"/>
    <w:rsid w:val="00BC5018"/>
    <w:rsid w:val="00BC5882"/>
    <w:rsid w:val="00BC5E46"/>
    <w:rsid w:val="00BC611A"/>
    <w:rsid w:val="00BC630D"/>
    <w:rsid w:val="00BC69BD"/>
    <w:rsid w:val="00BC6A74"/>
    <w:rsid w:val="00BC6D7A"/>
    <w:rsid w:val="00BC748A"/>
    <w:rsid w:val="00BD02ED"/>
    <w:rsid w:val="00BD0C91"/>
    <w:rsid w:val="00BD0E52"/>
    <w:rsid w:val="00BD0F3A"/>
    <w:rsid w:val="00BD1E97"/>
    <w:rsid w:val="00BD20D5"/>
    <w:rsid w:val="00BD2270"/>
    <w:rsid w:val="00BD2AB3"/>
    <w:rsid w:val="00BD36EC"/>
    <w:rsid w:val="00BD3CE7"/>
    <w:rsid w:val="00BD3EAB"/>
    <w:rsid w:val="00BD4316"/>
    <w:rsid w:val="00BD4939"/>
    <w:rsid w:val="00BD4BB4"/>
    <w:rsid w:val="00BD4FAE"/>
    <w:rsid w:val="00BD5D14"/>
    <w:rsid w:val="00BD60C3"/>
    <w:rsid w:val="00BD6BD9"/>
    <w:rsid w:val="00BD7867"/>
    <w:rsid w:val="00BD7A0B"/>
    <w:rsid w:val="00BD7C08"/>
    <w:rsid w:val="00BD7D6A"/>
    <w:rsid w:val="00BE032D"/>
    <w:rsid w:val="00BE0595"/>
    <w:rsid w:val="00BE0985"/>
    <w:rsid w:val="00BE0DF7"/>
    <w:rsid w:val="00BE11E1"/>
    <w:rsid w:val="00BE1C9C"/>
    <w:rsid w:val="00BE2D56"/>
    <w:rsid w:val="00BE2FC6"/>
    <w:rsid w:val="00BE341F"/>
    <w:rsid w:val="00BE3F2B"/>
    <w:rsid w:val="00BE4197"/>
    <w:rsid w:val="00BE48FE"/>
    <w:rsid w:val="00BE4CA2"/>
    <w:rsid w:val="00BE4D55"/>
    <w:rsid w:val="00BE50CC"/>
    <w:rsid w:val="00BE5E02"/>
    <w:rsid w:val="00BE76E3"/>
    <w:rsid w:val="00BF00E4"/>
    <w:rsid w:val="00BF0944"/>
    <w:rsid w:val="00BF2B1C"/>
    <w:rsid w:val="00BF2D0A"/>
    <w:rsid w:val="00BF2D2A"/>
    <w:rsid w:val="00BF2ED7"/>
    <w:rsid w:val="00BF2FE6"/>
    <w:rsid w:val="00BF3A87"/>
    <w:rsid w:val="00BF3F83"/>
    <w:rsid w:val="00BF42C2"/>
    <w:rsid w:val="00BF45BD"/>
    <w:rsid w:val="00BF4A3C"/>
    <w:rsid w:val="00BF4D74"/>
    <w:rsid w:val="00BF4D7D"/>
    <w:rsid w:val="00BF510D"/>
    <w:rsid w:val="00BF5FF6"/>
    <w:rsid w:val="00BF606A"/>
    <w:rsid w:val="00BF61C9"/>
    <w:rsid w:val="00BF686D"/>
    <w:rsid w:val="00BF6F79"/>
    <w:rsid w:val="00BF797B"/>
    <w:rsid w:val="00BF7A4B"/>
    <w:rsid w:val="00BF7BFA"/>
    <w:rsid w:val="00C00084"/>
    <w:rsid w:val="00C002DE"/>
    <w:rsid w:val="00C00C80"/>
    <w:rsid w:val="00C01A5F"/>
    <w:rsid w:val="00C01CE1"/>
    <w:rsid w:val="00C01DAE"/>
    <w:rsid w:val="00C01FC1"/>
    <w:rsid w:val="00C02004"/>
    <w:rsid w:val="00C02B74"/>
    <w:rsid w:val="00C02E3E"/>
    <w:rsid w:val="00C0309B"/>
    <w:rsid w:val="00C030CE"/>
    <w:rsid w:val="00C03480"/>
    <w:rsid w:val="00C04879"/>
    <w:rsid w:val="00C051D6"/>
    <w:rsid w:val="00C0560E"/>
    <w:rsid w:val="00C05733"/>
    <w:rsid w:val="00C059D3"/>
    <w:rsid w:val="00C05AA8"/>
    <w:rsid w:val="00C06012"/>
    <w:rsid w:val="00C0624B"/>
    <w:rsid w:val="00C062B7"/>
    <w:rsid w:val="00C063C5"/>
    <w:rsid w:val="00C0651E"/>
    <w:rsid w:val="00C1000A"/>
    <w:rsid w:val="00C1094C"/>
    <w:rsid w:val="00C10B85"/>
    <w:rsid w:val="00C11214"/>
    <w:rsid w:val="00C13C7E"/>
    <w:rsid w:val="00C13CA1"/>
    <w:rsid w:val="00C13F18"/>
    <w:rsid w:val="00C13F9A"/>
    <w:rsid w:val="00C14BA2"/>
    <w:rsid w:val="00C14BCA"/>
    <w:rsid w:val="00C14BDF"/>
    <w:rsid w:val="00C15B1F"/>
    <w:rsid w:val="00C15B73"/>
    <w:rsid w:val="00C17409"/>
    <w:rsid w:val="00C178C7"/>
    <w:rsid w:val="00C200B9"/>
    <w:rsid w:val="00C20ED3"/>
    <w:rsid w:val="00C2158F"/>
    <w:rsid w:val="00C22054"/>
    <w:rsid w:val="00C2231E"/>
    <w:rsid w:val="00C226DD"/>
    <w:rsid w:val="00C22B69"/>
    <w:rsid w:val="00C23517"/>
    <w:rsid w:val="00C2385C"/>
    <w:rsid w:val="00C249C0"/>
    <w:rsid w:val="00C25359"/>
    <w:rsid w:val="00C25617"/>
    <w:rsid w:val="00C25692"/>
    <w:rsid w:val="00C25E8B"/>
    <w:rsid w:val="00C2672A"/>
    <w:rsid w:val="00C269BB"/>
    <w:rsid w:val="00C26AB7"/>
    <w:rsid w:val="00C26BE7"/>
    <w:rsid w:val="00C27580"/>
    <w:rsid w:val="00C27711"/>
    <w:rsid w:val="00C27713"/>
    <w:rsid w:val="00C3078E"/>
    <w:rsid w:val="00C3110B"/>
    <w:rsid w:val="00C3155E"/>
    <w:rsid w:val="00C31AEC"/>
    <w:rsid w:val="00C31B8D"/>
    <w:rsid w:val="00C3200E"/>
    <w:rsid w:val="00C32219"/>
    <w:rsid w:val="00C329DB"/>
    <w:rsid w:val="00C32AFE"/>
    <w:rsid w:val="00C336E0"/>
    <w:rsid w:val="00C33717"/>
    <w:rsid w:val="00C33A0E"/>
    <w:rsid w:val="00C345DC"/>
    <w:rsid w:val="00C350E8"/>
    <w:rsid w:val="00C3550D"/>
    <w:rsid w:val="00C363B3"/>
    <w:rsid w:val="00C36840"/>
    <w:rsid w:val="00C37311"/>
    <w:rsid w:val="00C401D7"/>
    <w:rsid w:val="00C408E0"/>
    <w:rsid w:val="00C40E2D"/>
    <w:rsid w:val="00C40FBC"/>
    <w:rsid w:val="00C424BF"/>
    <w:rsid w:val="00C42558"/>
    <w:rsid w:val="00C428A7"/>
    <w:rsid w:val="00C42C32"/>
    <w:rsid w:val="00C438D3"/>
    <w:rsid w:val="00C4432D"/>
    <w:rsid w:val="00C444B8"/>
    <w:rsid w:val="00C44E47"/>
    <w:rsid w:val="00C46574"/>
    <w:rsid w:val="00C4695C"/>
    <w:rsid w:val="00C469AC"/>
    <w:rsid w:val="00C46F13"/>
    <w:rsid w:val="00C47139"/>
    <w:rsid w:val="00C47A8A"/>
    <w:rsid w:val="00C47D6A"/>
    <w:rsid w:val="00C5000F"/>
    <w:rsid w:val="00C502F9"/>
    <w:rsid w:val="00C50EC0"/>
    <w:rsid w:val="00C51756"/>
    <w:rsid w:val="00C51B7A"/>
    <w:rsid w:val="00C529A3"/>
    <w:rsid w:val="00C52AF3"/>
    <w:rsid w:val="00C53564"/>
    <w:rsid w:val="00C53F11"/>
    <w:rsid w:val="00C5493C"/>
    <w:rsid w:val="00C550D8"/>
    <w:rsid w:val="00C55B4E"/>
    <w:rsid w:val="00C55D1F"/>
    <w:rsid w:val="00C55D81"/>
    <w:rsid w:val="00C561BB"/>
    <w:rsid w:val="00C564ED"/>
    <w:rsid w:val="00C565D1"/>
    <w:rsid w:val="00C566FC"/>
    <w:rsid w:val="00C568C5"/>
    <w:rsid w:val="00C56CBB"/>
    <w:rsid w:val="00C56DA4"/>
    <w:rsid w:val="00C578CB"/>
    <w:rsid w:val="00C600A7"/>
    <w:rsid w:val="00C6188C"/>
    <w:rsid w:val="00C61AAB"/>
    <w:rsid w:val="00C6212A"/>
    <w:rsid w:val="00C62E61"/>
    <w:rsid w:val="00C62FF3"/>
    <w:rsid w:val="00C633EB"/>
    <w:rsid w:val="00C640ED"/>
    <w:rsid w:val="00C6433B"/>
    <w:rsid w:val="00C64E54"/>
    <w:rsid w:val="00C65088"/>
    <w:rsid w:val="00C65C33"/>
    <w:rsid w:val="00C65E54"/>
    <w:rsid w:val="00C66B03"/>
    <w:rsid w:val="00C66F14"/>
    <w:rsid w:val="00C671C6"/>
    <w:rsid w:val="00C70147"/>
    <w:rsid w:val="00C7131A"/>
    <w:rsid w:val="00C7216A"/>
    <w:rsid w:val="00C731EE"/>
    <w:rsid w:val="00C73261"/>
    <w:rsid w:val="00C738D9"/>
    <w:rsid w:val="00C73A13"/>
    <w:rsid w:val="00C73DFD"/>
    <w:rsid w:val="00C74E60"/>
    <w:rsid w:val="00C75676"/>
    <w:rsid w:val="00C75761"/>
    <w:rsid w:val="00C75817"/>
    <w:rsid w:val="00C7585B"/>
    <w:rsid w:val="00C75E17"/>
    <w:rsid w:val="00C76BF2"/>
    <w:rsid w:val="00C777E4"/>
    <w:rsid w:val="00C778B4"/>
    <w:rsid w:val="00C807BF"/>
    <w:rsid w:val="00C80959"/>
    <w:rsid w:val="00C809D3"/>
    <w:rsid w:val="00C80B99"/>
    <w:rsid w:val="00C80EBD"/>
    <w:rsid w:val="00C81B00"/>
    <w:rsid w:val="00C82449"/>
    <w:rsid w:val="00C826BB"/>
    <w:rsid w:val="00C826EC"/>
    <w:rsid w:val="00C82C36"/>
    <w:rsid w:val="00C8301D"/>
    <w:rsid w:val="00C83CD2"/>
    <w:rsid w:val="00C86258"/>
    <w:rsid w:val="00C867EA"/>
    <w:rsid w:val="00C86D2F"/>
    <w:rsid w:val="00C87E05"/>
    <w:rsid w:val="00C87EB7"/>
    <w:rsid w:val="00C90760"/>
    <w:rsid w:val="00C90BBE"/>
    <w:rsid w:val="00C90D91"/>
    <w:rsid w:val="00C91547"/>
    <w:rsid w:val="00C918D2"/>
    <w:rsid w:val="00C91D5B"/>
    <w:rsid w:val="00C91F72"/>
    <w:rsid w:val="00C92033"/>
    <w:rsid w:val="00C92D2C"/>
    <w:rsid w:val="00C9336E"/>
    <w:rsid w:val="00C93BE9"/>
    <w:rsid w:val="00C942BA"/>
    <w:rsid w:val="00C945A0"/>
    <w:rsid w:val="00C94740"/>
    <w:rsid w:val="00C95A12"/>
    <w:rsid w:val="00C95BB1"/>
    <w:rsid w:val="00C966B0"/>
    <w:rsid w:val="00C9765B"/>
    <w:rsid w:val="00C976D1"/>
    <w:rsid w:val="00C97EB3"/>
    <w:rsid w:val="00C97F8F"/>
    <w:rsid w:val="00CA0F1C"/>
    <w:rsid w:val="00CA1650"/>
    <w:rsid w:val="00CA17BD"/>
    <w:rsid w:val="00CA37BC"/>
    <w:rsid w:val="00CA40FC"/>
    <w:rsid w:val="00CA45DC"/>
    <w:rsid w:val="00CA4F08"/>
    <w:rsid w:val="00CA5A59"/>
    <w:rsid w:val="00CA5C9A"/>
    <w:rsid w:val="00CA5FF2"/>
    <w:rsid w:val="00CA6111"/>
    <w:rsid w:val="00CA681B"/>
    <w:rsid w:val="00CA68D0"/>
    <w:rsid w:val="00CA6BEB"/>
    <w:rsid w:val="00CA6F37"/>
    <w:rsid w:val="00CA7BA0"/>
    <w:rsid w:val="00CB03B6"/>
    <w:rsid w:val="00CB198F"/>
    <w:rsid w:val="00CB1EBF"/>
    <w:rsid w:val="00CB1FBF"/>
    <w:rsid w:val="00CB26EA"/>
    <w:rsid w:val="00CB3110"/>
    <w:rsid w:val="00CB3F25"/>
    <w:rsid w:val="00CB430E"/>
    <w:rsid w:val="00CB5FD0"/>
    <w:rsid w:val="00CB66E6"/>
    <w:rsid w:val="00CB6E84"/>
    <w:rsid w:val="00CB7219"/>
    <w:rsid w:val="00CB79C0"/>
    <w:rsid w:val="00CC0562"/>
    <w:rsid w:val="00CC19AA"/>
    <w:rsid w:val="00CC2A53"/>
    <w:rsid w:val="00CC47C0"/>
    <w:rsid w:val="00CC47CB"/>
    <w:rsid w:val="00CC4956"/>
    <w:rsid w:val="00CC4A0C"/>
    <w:rsid w:val="00CC4DCF"/>
    <w:rsid w:val="00CC5296"/>
    <w:rsid w:val="00CC547B"/>
    <w:rsid w:val="00CC5BAD"/>
    <w:rsid w:val="00CC5F5C"/>
    <w:rsid w:val="00CC6876"/>
    <w:rsid w:val="00CC718E"/>
    <w:rsid w:val="00CC7BCE"/>
    <w:rsid w:val="00CC7C5C"/>
    <w:rsid w:val="00CD0D37"/>
    <w:rsid w:val="00CD11FC"/>
    <w:rsid w:val="00CD1AA6"/>
    <w:rsid w:val="00CD1B9F"/>
    <w:rsid w:val="00CD29B7"/>
    <w:rsid w:val="00CD3B4C"/>
    <w:rsid w:val="00CD3DAF"/>
    <w:rsid w:val="00CD3E8C"/>
    <w:rsid w:val="00CD435E"/>
    <w:rsid w:val="00CD48E2"/>
    <w:rsid w:val="00CD4CDB"/>
    <w:rsid w:val="00CD4DD1"/>
    <w:rsid w:val="00CD4DE3"/>
    <w:rsid w:val="00CD561F"/>
    <w:rsid w:val="00CD578B"/>
    <w:rsid w:val="00CD64DD"/>
    <w:rsid w:val="00CD68DA"/>
    <w:rsid w:val="00CD6AC1"/>
    <w:rsid w:val="00CE047A"/>
    <w:rsid w:val="00CE04F7"/>
    <w:rsid w:val="00CE076C"/>
    <w:rsid w:val="00CE0C8D"/>
    <w:rsid w:val="00CE118B"/>
    <w:rsid w:val="00CE1A1F"/>
    <w:rsid w:val="00CE1A41"/>
    <w:rsid w:val="00CE26FE"/>
    <w:rsid w:val="00CE2E18"/>
    <w:rsid w:val="00CE2F5A"/>
    <w:rsid w:val="00CE395E"/>
    <w:rsid w:val="00CE3B13"/>
    <w:rsid w:val="00CE3ED2"/>
    <w:rsid w:val="00CE536C"/>
    <w:rsid w:val="00CE5434"/>
    <w:rsid w:val="00CE5CC3"/>
    <w:rsid w:val="00CE5ED5"/>
    <w:rsid w:val="00CE62B4"/>
    <w:rsid w:val="00CE7504"/>
    <w:rsid w:val="00CF0051"/>
    <w:rsid w:val="00CF0215"/>
    <w:rsid w:val="00CF30C3"/>
    <w:rsid w:val="00CF31A5"/>
    <w:rsid w:val="00CF331D"/>
    <w:rsid w:val="00CF448A"/>
    <w:rsid w:val="00CF4871"/>
    <w:rsid w:val="00CF494E"/>
    <w:rsid w:val="00CF4A69"/>
    <w:rsid w:val="00CF4D15"/>
    <w:rsid w:val="00CF4FC9"/>
    <w:rsid w:val="00CF5084"/>
    <w:rsid w:val="00CF619E"/>
    <w:rsid w:val="00CF6D34"/>
    <w:rsid w:val="00CF74A0"/>
    <w:rsid w:val="00CF784C"/>
    <w:rsid w:val="00D0023A"/>
    <w:rsid w:val="00D00BD8"/>
    <w:rsid w:val="00D02F25"/>
    <w:rsid w:val="00D030B0"/>
    <w:rsid w:val="00D033C3"/>
    <w:rsid w:val="00D03611"/>
    <w:rsid w:val="00D043FA"/>
    <w:rsid w:val="00D048B0"/>
    <w:rsid w:val="00D0498B"/>
    <w:rsid w:val="00D05333"/>
    <w:rsid w:val="00D0565B"/>
    <w:rsid w:val="00D05823"/>
    <w:rsid w:val="00D05999"/>
    <w:rsid w:val="00D06172"/>
    <w:rsid w:val="00D06A47"/>
    <w:rsid w:val="00D06A8F"/>
    <w:rsid w:val="00D07BE9"/>
    <w:rsid w:val="00D07EBA"/>
    <w:rsid w:val="00D10AAD"/>
    <w:rsid w:val="00D10E26"/>
    <w:rsid w:val="00D10E99"/>
    <w:rsid w:val="00D11509"/>
    <w:rsid w:val="00D11DE1"/>
    <w:rsid w:val="00D11EDB"/>
    <w:rsid w:val="00D12616"/>
    <w:rsid w:val="00D126C1"/>
    <w:rsid w:val="00D1353F"/>
    <w:rsid w:val="00D1374E"/>
    <w:rsid w:val="00D13D50"/>
    <w:rsid w:val="00D143A1"/>
    <w:rsid w:val="00D14583"/>
    <w:rsid w:val="00D14A0A"/>
    <w:rsid w:val="00D160F5"/>
    <w:rsid w:val="00D16115"/>
    <w:rsid w:val="00D16F2F"/>
    <w:rsid w:val="00D17F49"/>
    <w:rsid w:val="00D2011B"/>
    <w:rsid w:val="00D212BB"/>
    <w:rsid w:val="00D21777"/>
    <w:rsid w:val="00D21890"/>
    <w:rsid w:val="00D2265F"/>
    <w:rsid w:val="00D2282D"/>
    <w:rsid w:val="00D23614"/>
    <w:rsid w:val="00D23F20"/>
    <w:rsid w:val="00D2412F"/>
    <w:rsid w:val="00D24229"/>
    <w:rsid w:val="00D24B00"/>
    <w:rsid w:val="00D25ABA"/>
    <w:rsid w:val="00D25E0B"/>
    <w:rsid w:val="00D261B8"/>
    <w:rsid w:val="00D26F80"/>
    <w:rsid w:val="00D3053D"/>
    <w:rsid w:val="00D311CE"/>
    <w:rsid w:val="00D312E3"/>
    <w:rsid w:val="00D320D0"/>
    <w:rsid w:val="00D325DA"/>
    <w:rsid w:val="00D33523"/>
    <w:rsid w:val="00D335BD"/>
    <w:rsid w:val="00D346F8"/>
    <w:rsid w:val="00D34710"/>
    <w:rsid w:val="00D34F2D"/>
    <w:rsid w:val="00D3647A"/>
    <w:rsid w:val="00D37254"/>
    <w:rsid w:val="00D375DD"/>
    <w:rsid w:val="00D37BF8"/>
    <w:rsid w:val="00D40EB4"/>
    <w:rsid w:val="00D4114C"/>
    <w:rsid w:val="00D41683"/>
    <w:rsid w:val="00D41C1D"/>
    <w:rsid w:val="00D42683"/>
    <w:rsid w:val="00D43059"/>
    <w:rsid w:val="00D434A4"/>
    <w:rsid w:val="00D44229"/>
    <w:rsid w:val="00D44664"/>
    <w:rsid w:val="00D44D8F"/>
    <w:rsid w:val="00D459E0"/>
    <w:rsid w:val="00D45D11"/>
    <w:rsid w:val="00D45E86"/>
    <w:rsid w:val="00D46636"/>
    <w:rsid w:val="00D46ACD"/>
    <w:rsid w:val="00D470C5"/>
    <w:rsid w:val="00D4752B"/>
    <w:rsid w:val="00D503E9"/>
    <w:rsid w:val="00D508FB"/>
    <w:rsid w:val="00D50F09"/>
    <w:rsid w:val="00D51545"/>
    <w:rsid w:val="00D51957"/>
    <w:rsid w:val="00D520BD"/>
    <w:rsid w:val="00D5286E"/>
    <w:rsid w:val="00D528DD"/>
    <w:rsid w:val="00D52D67"/>
    <w:rsid w:val="00D53AE3"/>
    <w:rsid w:val="00D53BC7"/>
    <w:rsid w:val="00D53D33"/>
    <w:rsid w:val="00D53EAA"/>
    <w:rsid w:val="00D544F8"/>
    <w:rsid w:val="00D54622"/>
    <w:rsid w:val="00D546AB"/>
    <w:rsid w:val="00D55061"/>
    <w:rsid w:val="00D55B37"/>
    <w:rsid w:val="00D568A5"/>
    <w:rsid w:val="00D57302"/>
    <w:rsid w:val="00D60B03"/>
    <w:rsid w:val="00D61131"/>
    <w:rsid w:val="00D61614"/>
    <w:rsid w:val="00D62D78"/>
    <w:rsid w:val="00D63ED0"/>
    <w:rsid w:val="00D65022"/>
    <w:rsid w:val="00D6564B"/>
    <w:rsid w:val="00D65A91"/>
    <w:rsid w:val="00D65D7F"/>
    <w:rsid w:val="00D6732C"/>
    <w:rsid w:val="00D675C3"/>
    <w:rsid w:val="00D675E3"/>
    <w:rsid w:val="00D70C89"/>
    <w:rsid w:val="00D7145C"/>
    <w:rsid w:val="00D7172C"/>
    <w:rsid w:val="00D71787"/>
    <w:rsid w:val="00D719C9"/>
    <w:rsid w:val="00D72071"/>
    <w:rsid w:val="00D73001"/>
    <w:rsid w:val="00D73364"/>
    <w:rsid w:val="00D74591"/>
    <w:rsid w:val="00D745AF"/>
    <w:rsid w:val="00D74B96"/>
    <w:rsid w:val="00D74F92"/>
    <w:rsid w:val="00D759AA"/>
    <w:rsid w:val="00D75B66"/>
    <w:rsid w:val="00D75F00"/>
    <w:rsid w:val="00D765D9"/>
    <w:rsid w:val="00D7693F"/>
    <w:rsid w:val="00D77885"/>
    <w:rsid w:val="00D77952"/>
    <w:rsid w:val="00D800FC"/>
    <w:rsid w:val="00D80213"/>
    <w:rsid w:val="00D80A3F"/>
    <w:rsid w:val="00D80AB4"/>
    <w:rsid w:val="00D8128C"/>
    <w:rsid w:val="00D8129A"/>
    <w:rsid w:val="00D81A91"/>
    <w:rsid w:val="00D82F8A"/>
    <w:rsid w:val="00D831C9"/>
    <w:rsid w:val="00D83271"/>
    <w:rsid w:val="00D842BE"/>
    <w:rsid w:val="00D8497C"/>
    <w:rsid w:val="00D8508C"/>
    <w:rsid w:val="00D85679"/>
    <w:rsid w:val="00D8609D"/>
    <w:rsid w:val="00D87091"/>
    <w:rsid w:val="00D87DF2"/>
    <w:rsid w:val="00D92532"/>
    <w:rsid w:val="00D92690"/>
    <w:rsid w:val="00D92AA9"/>
    <w:rsid w:val="00D92DEA"/>
    <w:rsid w:val="00D92E6A"/>
    <w:rsid w:val="00D930A9"/>
    <w:rsid w:val="00D9314F"/>
    <w:rsid w:val="00D937DC"/>
    <w:rsid w:val="00D93E07"/>
    <w:rsid w:val="00D93FE9"/>
    <w:rsid w:val="00D940EC"/>
    <w:rsid w:val="00D94126"/>
    <w:rsid w:val="00D942B0"/>
    <w:rsid w:val="00D94897"/>
    <w:rsid w:val="00D949CF"/>
    <w:rsid w:val="00D94B06"/>
    <w:rsid w:val="00D95274"/>
    <w:rsid w:val="00D9528C"/>
    <w:rsid w:val="00D955D0"/>
    <w:rsid w:val="00D95B72"/>
    <w:rsid w:val="00D95D5B"/>
    <w:rsid w:val="00D96721"/>
    <w:rsid w:val="00D969E6"/>
    <w:rsid w:val="00D96F33"/>
    <w:rsid w:val="00D973E7"/>
    <w:rsid w:val="00D978E3"/>
    <w:rsid w:val="00DA0753"/>
    <w:rsid w:val="00DA0EA7"/>
    <w:rsid w:val="00DA16F2"/>
    <w:rsid w:val="00DA1D81"/>
    <w:rsid w:val="00DA2258"/>
    <w:rsid w:val="00DA2341"/>
    <w:rsid w:val="00DA24DA"/>
    <w:rsid w:val="00DA2AF1"/>
    <w:rsid w:val="00DA646D"/>
    <w:rsid w:val="00DA6AB7"/>
    <w:rsid w:val="00DA795F"/>
    <w:rsid w:val="00DB00C9"/>
    <w:rsid w:val="00DB06B9"/>
    <w:rsid w:val="00DB08BF"/>
    <w:rsid w:val="00DB0AE0"/>
    <w:rsid w:val="00DB0E19"/>
    <w:rsid w:val="00DB153E"/>
    <w:rsid w:val="00DB1AFD"/>
    <w:rsid w:val="00DB2442"/>
    <w:rsid w:val="00DB35DD"/>
    <w:rsid w:val="00DB37CF"/>
    <w:rsid w:val="00DB50F3"/>
    <w:rsid w:val="00DB53AD"/>
    <w:rsid w:val="00DB5413"/>
    <w:rsid w:val="00DB68B2"/>
    <w:rsid w:val="00DB7561"/>
    <w:rsid w:val="00DB7605"/>
    <w:rsid w:val="00DB7D01"/>
    <w:rsid w:val="00DC13FA"/>
    <w:rsid w:val="00DC1BCB"/>
    <w:rsid w:val="00DC2AFA"/>
    <w:rsid w:val="00DC318B"/>
    <w:rsid w:val="00DC3AC4"/>
    <w:rsid w:val="00DC4B10"/>
    <w:rsid w:val="00DC4DB5"/>
    <w:rsid w:val="00DC4F08"/>
    <w:rsid w:val="00DC5722"/>
    <w:rsid w:val="00DC5C6C"/>
    <w:rsid w:val="00DC652E"/>
    <w:rsid w:val="00DD0D00"/>
    <w:rsid w:val="00DD1738"/>
    <w:rsid w:val="00DD1B3F"/>
    <w:rsid w:val="00DD1D07"/>
    <w:rsid w:val="00DD2173"/>
    <w:rsid w:val="00DD2B6A"/>
    <w:rsid w:val="00DD378B"/>
    <w:rsid w:val="00DD4858"/>
    <w:rsid w:val="00DD560A"/>
    <w:rsid w:val="00DD5A6E"/>
    <w:rsid w:val="00DD614E"/>
    <w:rsid w:val="00DD64D8"/>
    <w:rsid w:val="00DD6627"/>
    <w:rsid w:val="00DD68F6"/>
    <w:rsid w:val="00DD69C8"/>
    <w:rsid w:val="00DD72CD"/>
    <w:rsid w:val="00DD747C"/>
    <w:rsid w:val="00DD778E"/>
    <w:rsid w:val="00DD7D4A"/>
    <w:rsid w:val="00DE0256"/>
    <w:rsid w:val="00DE03C9"/>
    <w:rsid w:val="00DE0782"/>
    <w:rsid w:val="00DE0E68"/>
    <w:rsid w:val="00DE0FC6"/>
    <w:rsid w:val="00DE1658"/>
    <w:rsid w:val="00DE1776"/>
    <w:rsid w:val="00DE2B0E"/>
    <w:rsid w:val="00DE2D20"/>
    <w:rsid w:val="00DE30D2"/>
    <w:rsid w:val="00DE33AA"/>
    <w:rsid w:val="00DE37EB"/>
    <w:rsid w:val="00DE4762"/>
    <w:rsid w:val="00DE53AE"/>
    <w:rsid w:val="00DE5C8E"/>
    <w:rsid w:val="00DE6735"/>
    <w:rsid w:val="00DE710E"/>
    <w:rsid w:val="00DE7FA7"/>
    <w:rsid w:val="00DF0F72"/>
    <w:rsid w:val="00DF2238"/>
    <w:rsid w:val="00DF2728"/>
    <w:rsid w:val="00DF2A99"/>
    <w:rsid w:val="00DF2DCD"/>
    <w:rsid w:val="00DF3326"/>
    <w:rsid w:val="00DF461B"/>
    <w:rsid w:val="00DF46AC"/>
    <w:rsid w:val="00DF4848"/>
    <w:rsid w:val="00DF4948"/>
    <w:rsid w:val="00DF4E86"/>
    <w:rsid w:val="00DF5F41"/>
    <w:rsid w:val="00DF654A"/>
    <w:rsid w:val="00DF745F"/>
    <w:rsid w:val="00DF78C1"/>
    <w:rsid w:val="00DF7A69"/>
    <w:rsid w:val="00DF7C33"/>
    <w:rsid w:val="00E00016"/>
    <w:rsid w:val="00E0038E"/>
    <w:rsid w:val="00E0083D"/>
    <w:rsid w:val="00E0127B"/>
    <w:rsid w:val="00E01356"/>
    <w:rsid w:val="00E01975"/>
    <w:rsid w:val="00E01ABC"/>
    <w:rsid w:val="00E0358B"/>
    <w:rsid w:val="00E0434B"/>
    <w:rsid w:val="00E0492E"/>
    <w:rsid w:val="00E04F88"/>
    <w:rsid w:val="00E05573"/>
    <w:rsid w:val="00E05757"/>
    <w:rsid w:val="00E061AD"/>
    <w:rsid w:val="00E06430"/>
    <w:rsid w:val="00E071E1"/>
    <w:rsid w:val="00E07257"/>
    <w:rsid w:val="00E079BB"/>
    <w:rsid w:val="00E102BD"/>
    <w:rsid w:val="00E10555"/>
    <w:rsid w:val="00E10EA0"/>
    <w:rsid w:val="00E11289"/>
    <w:rsid w:val="00E11E08"/>
    <w:rsid w:val="00E1299C"/>
    <w:rsid w:val="00E12EBD"/>
    <w:rsid w:val="00E1420B"/>
    <w:rsid w:val="00E1448A"/>
    <w:rsid w:val="00E1457F"/>
    <w:rsid w:val="00E147C7"/>
    <w:rsid w:val="00E15404"/>
    <w:rsid w:val="00E159CB"/>
    <w:rsid w:val="00E16F78"/>
    <w:rsid w:val="00E179F2"/>
    <w:rsid w:val="00E20270"/>
    <w:rsid w:val="00E20511"/>
    <w:rsid w:val="00E20A15"/>
    <w:rsid w:val="00E21279"/>
    <w:rsid w:val="00E231FB"/>
    <w:rsid w:val="00E2417F"/>
    <w:rsid w:val="00E24A91"/>
    <w:rsid w:val="00E25415"/>
    <w:rsid w:val="00E268A9"/>
    <w:rsid w:val="00E300C1"/>
    <w:rsid w:val="00E310A3"/>
    <w:rsid w:val="00E3111A"/>
    <w:rsid w:val="00E3235B"/>
    <w:rsid w:val="00E33026"/>
    <w:rsid w:val="00E33185"/>
    <w:rsid w:val="00E3354D"/>
    <w:rsid w:val="00E33626"/>
    <w:rsid w:val="00E338DA"/>
    <w:rsid w:val="00E3504A"/>
    <w:rsid w:val="00E35592"/>
    <w:rsid w:val="00E35AAE"/>
    <w:rsid w:val="00E3610F"/>
    <w:rsid w:val="00E375DF"/>
    <w:rsid w:val="00E37618"/>
    <w:rsid w:val="00E37D78"/>
    <w:rsid w:val="00E37FEA"/>
    <w:rsid w:val="00E40AB1"/>
    <w:rsid w:val="00E41759"/>
    <w:rsid w:val="00E41A31"/>
    <w:rsid w:val="00E41CE9"/>
    <w:rsid w:val="00E433EA"/>
    <w:rsid w:val="00E43BFA"/>
    <w:rsid w:val="00E44DA9"/>
    <w:rsid w:val="00E4506B"/>
    <w:rsid w:val="00E450D4"/>
    <w:rsid w:val="00E45206"/>
    <w:rsid w:val="00E46184"/>
    <w:rsid w:val="00E46357"/>
    <w:rsid w:val="00E46693"/>
    <w:rsid w:val="00E46AEC"/>
    <w:rsid w:val="00E46F1C"/>
    <w:rsid w:val="00E4719E"/>
    <w:rsid w:val="00E50889"/>
    <w:rsid w:val="00E50A5A"/>
    <w:rsid w:val="00E50C4A"/>
    <w:rsid w:val="00E5195D"/>
    <w:rsid w:val="00E52743"/>
    <w:rsid w:val="00E5294D"/>
    <w:rsid w:val="00E539C6"/>
    <w:rsid w:val="00E540B2"/>
    <w:rsid w:val="00E5488E"/>
    <w:rsid w:val="00E55245"/>
    <w:rsid w:val="00E55335"/>
    <w:rsid w:val="00E553FB"/>
    <w:rsid w:val="00E554D6"/>
    <w:rsid w:val="00E555C3"/>
    <w:rsid w:val="00E55E51"/>
    <w:rsid w:val="00E602AD"/>
    <w:rsid w:val="00E60EE2"/>
    <w:rsid w:val="00E610A0"/>
    <w:rsid w:val="00E61B65"/>
    <w:rsid w:val="00E61C3D"/>
    <w:rsid w:val="00E621C7"/>
    <w:rsid w:val="00E625DB"/>
    <w:rsid w:val="00E62FEA"/>
    <w:rsid w:val="00E6342E"/>
    <w:rsid w:val="00E634E6"/>
    <w:rsid w:val="00E64ECD"/>
    <w:rsid w:val="00E65F6A"/>
    <w:rsid w:val="00E65F89"/>
    <w:rsid w:val="00E6724B"/>
    <w:rsid w:val="00E7046D"/>
    <w:rsid w:val="00E708A6"/>
    <w:rsid w:val="00E70980"/>
    <w:rsid w:val="00E70C1D"/>
    <w:rsid w:val="00E711B6"/>
    <w:rsid w:val="00E7120F"/>
    <w:rsid w:val="00E71E1E"/>
    <w:rsid w:val="00E72554"/>
    <w:rsid w:val="00E72D99"/>
    <w:rsid w:val="00E73875"/>
    <w:rsid w:val="00E74884"/>
    <w:rsid w:val="00E74BE8"/>
    <w:rsid w:val="00E74EB0"/>
    <w:rsid w:val="00E754BD"/>
    <w:rsid w:val="00E761A2"/>
    <w:rsid w:val="00E77003"/>
    <w:rsid w:val="00E771F1"/>
    <w:rsid w:val="00E77858"/>
    <w:rsid w:val="00E778D5"/>
    <w:rsid w:val="00E8101C"/>
    <w:rsid w:val="00E8120F"/>
    <w:rsid w:val="00E8137B"/>
    <w:rsid w:val="00E8181F"/>
    <w:rsid w:val="00E81C11"/>
    <w:rsid w:val="00E820FD"/>
    <w:rsid w:val="00E82AAE"/>
    <w:rsid w:val="00E82FE7"/>
    <w:rsid w:val="00E8369F"/>
    <w:rsid w:val="00E83A45"/>
    <w:rsid w:val="00E84430"/>
    <w:rsid w:val="00E84F25"/>
    <w:rsid w:val="00E85007"/>
    <w:rsid w:val="00E85AA9"/>
    <w:rsid w:val="00E85B52"/>
    <w:rsid w:val="00E85D02"/>
    <w:rsid w:val="00E867D1"/>
    <w:rsid w:val="00E86B72"/>
    <w:rsid w:val="00E8769A"/>
    <w:rsid w:val="00E87C1C"/>
    <w:rsid w:val="00E90038"/>
    <w:rsid w:val="00E910AD"/>
    <w:rsid w:val="00E925F3"/>
    <w:rsid w:val="00E927BD"/>
    <w:rsid w:val="00E931AC"/>
    <w:rsid w:val="00E934E9"/>
    <w:rsid w:val="00E93704"/>
    <w:rsid w:val="00E93B58"/>
    <w:rsid w:val="00E94140"/>
    <w:rsid w:val="00E9438C"/>
    <w:rsid w:val="00E943F7"/>
    <w:rsid w:val="00E948FC"/>
    <w:rsid w:val="00E94946"/>
    <w:rsid w:val="00E94CDD"/>
    <w:rsid w:val="00E951BE"/>
    <w:rsid w:val="00E95B41"/>
    <w:rsid w:val="00E95CC0"/>
    <w:rsid w:val="00E95EA8"/>
    <w:rsid w:val="00E9633C"/>
    <w:rsid w:val="00E96849"/>
    <w:rsid w:val="00E9717C"/>
    <w:rsid w:val="00E971D2"/>
    <w:rsid w:val="00E97E08"/>
    <w:rsid w:val="00EA0990"/>
    <w:rsid w:val="00EA0D14"/>
    <w:rsid w:val="00EA0D88"/>
    <w:rsid w:val="00EA1452"/>
    <w:rsid w:val="00EA14DA"/>
    <w:rsid w:val="00EA1764"/>
    <w:rsid w:val="00EA1C12"/>
    <w:rsid w:val="00EA30AF"/>
    <w:rsid w:val="00EA358A"/>
    <w:rsid w:val="00EA3CEB"/>
    <w:rsid w:val="00EA42C6"/>
    <w:rsid w:val="00EA43B6"/>
    <w:rsid w:val="00EA440F"/>
    <w:rsid w:val="00EA477D"/>
    <w:rsid w:val="00EA4B32"/>
    <w:rsid w:val="00EA59D7"/>
    <w:rsid w:val="00EA5E15"/>
    <w:rsid w:val="00EA74A2"/>
    <w:rsid w:val="00EA758D"/>
    <w:rsid w:val="00EB0A46"/>
    <w:rsid w:val="00EB1ACB"/>
    <w:rsid w:val="00EB2118"/>
    <w:rsid w:val="00EB218C"/>
    <w:rsid w:val="00EB22C9"/>
    <w:rsid w:val="00EB26B3"/>
    <w:rsid w:val="00EB2869"/>
    <w:rsid w:val="00EB2E13"/>
    <w:rsid w:val="00EB366A"/>
    <w:rsid w:val="00EB3A99"/>
    <w:rsid w:val="00EB3DF8"/>
    <w:rsid w:val="00EB4344"/>
    <w:rsid w:val="00EB463E"/>
    <w:rsid w:val="00EB4ACB"/>
    <w:rsid w:val="00EB58FA"/>
    <w:rsid w:val="00EB6245"/>
    <w:rsid w:val="00EB721D"/>
    <w:rsid w:val="00EB76B4"/>
    <w:rsid w:val="00EB7A86"/>
    <w:rsid w:val="00EC07EB"/>
    <w:rsid w:val="00EC1DA1"/>
    <w:rsid w:val="00EC256F"/>
    <w:rsid w:val="00EC26D1"/>
    <w:rsid w:val="00EC2A06"/>
    <w:rsid w:val="00EC3F59"/>
    <w:rsid w:val="00EC4029"/>
    <w:rsid w:val="00EC4E1E"/>
    <w:rsid w:val="00EC5742"/>
    <w:rsid w:val="00EC58FA"/>
    <w:rsid w:val="00EC60CB"/>
    <w:rsid w:val="00EC6963"/>
    <w:rsid w:val="00EC796D"/>
    <w:rsid w:val="00EC7C33"/>
    <w:rsid w:val="00EC7C64"/>
    <w:rsid w:val="00ED0386"/>
    <w:rsid w:val="00ED0FE7"/>
    <w:rsid w:val="00ED1A88"/>
    <w:rsid w:val="00ED38B0"/>
    <w:rsid w:val="00ED4D65"/>
    <w:rsid w:val="00ED5943"/>
    <w:rsid w:val="00ED5E99"/>
    <w:rsid w:val="00ED6772"/>
    <w:rsid w:val="00ED6982"/>
    <w:rsid w:val="00ED6D34"/>
    <w:rsid w:val="00ED70B8"/>
    <w:rsid w:val="00ED7C62"/>
    <w:rsid w:val="00EE0784"/>
    <w:rsid w:val="00EE18E4"/>
    <w:rsid w:val="00EE24BE"/>
    <w:rsid w:val="00EE2646"/>
    <w:rsid w:val="00EE2717"/>
    <w:rsid w:val="00EE2D38"/>
    <w:rsid w:val="00EE2D91"/>
    <w:rsid w:val="00EE3556"/>
    <w:rsid w:val="00EE41A6"/>
    <w:rsid w:val="00EE41A9"/>
    <w:rsid w:val="00EE4782"/>
    <w:rsid w:val="00EE4F84"/>
    <w:rsid w:val="00EE52B4"/>
    <w:rsid w:val="00EE52FE"/>
    <w:rsid w:val="00EE5777"/>
    <w:rsid w:val="00EE57E2"/>
    <w:rsid w:val="00EE57F5"/>
    <w:rsid w:val="00EE601A"/>
    <w:rsid w:val="00EE6972"/>
    <w:rsid w:val="00EE7098"/>
    <w:rsid w:val="00EE7783"/>
    <w:rsid w:val="00EE799E"/>
    <w:rsid w:val="00EF116A"/>
    <w:rsid w:val="00EF147E"/>
    <w:rsid w:val="00EF2553"/>
    <w:rsid w:val="00EF2603"/>
    <w:rsid w:val="00EF2AA2"/>
    <w:rsid w:val="00EF333F"/>
    <w:rsid w:val="00EF3C0F"/>
    <w:rsid w:val="00EF456A"/>
    <w:rsid w:val="00EF4E81"/>
    <w:rsid w:val="00EF5610"/>
    <w:rsid w:val="00EF5B7D"/>
    <w:rsid w:val="00EF5CDE"/>
    <w:rsid w:val="00EF746E"/>
    <w:rsid w:val="00EF779B"/>
    <w:rsid w:val="00EF7922"/>
    <w:rsid w:val="00EF7C5C"/>
    <w:rsid w:val="00EF7FBC"/>
    <w:rsid w:val="00F006A2"/>
    <w:rsid w:val="00F00852"/>
    <w:rsid w:val="00F00BC7"/>
    <w:rsid w:val="00F00DAD"/>
    <w:rsid w:val="00F01298"/>
    <w:rsid w:val="00F0197E"/>
    <w:rsid w:val="00F019EC"/>
    <w:rsid w:val="00F01DD3"/>
    <w:rsid w:val="00F0284E"/>
    <w:rsid w:val="00F02A7E"/>
    <w:rsid w:val="00F02F82"/>
    <w:rsid w:val="00F04003"/>
    <w:rsid w:val="00F04B8C"/>
    <w:rsid w:val="00F04DB1"/>
    <w:rsid w:val="00F05613"/>
    <w:rsid w:val="00F05BEF"/>
    <w:rsid w:val="00F0655D"/>
    <w:rsid w:val="00F06C95"/>
    <w:rsid w:val="00F071D5"/>
    <w:rsid w:val="00F078E4"/>
    <w:rsid w:val="00F07EFD"/>
    <w:rsid w:val="00F10462"/>
    <w:rsid w:val="00F10617"/>
    <w:rsid w:val="00F106A3"/>
    <w:rsid w:val="00F10895"/>
    <w:rsid w:val="00F10D0B"/>
    <w:rsid w:val="00F113D3"/>
    <w:rsid w:val="00F1198B"/>
    <w:rsid w:val="00F11FB1"/>
    <w:rsid w:val="00F12776"/>
    <w:rsid w:val="00F1327E"/>
    <w:rsid w:val="00F13523"/>
    <w:rsid w:val="00F13B12"/>
    <w:rsid w:val="00F14A2D"/>
    <w:rsid w:val="00F14C71"/>
    <w:rsid w:val="00F14F5E"/>
    <w:rsid w:val="00F1550E"/>
    <w:rsid w:val="00F16AE7"/>
    <w:rsid w:val="00F16F74"/>
    <w:rsid w:val="00F177CB"/>
    <w:rsid w:val="00F20067"/>
    <w:rsid w:val="00F208AA"/>
    <w:rsid w:val="00F20C46"/>
    <w:rsid w:val="00F20C77"/>
    <w:rsid w:val="00F20D64"/>
    <w:rsid w:val="00F21408"/>
    <w:rsid w:val="00F22D5A"/>
    <w:rsid w:val="00F23743"/>
    <w:rsid w:val="00F23E43"/>
    <w:rsid w:val="00F240B6"/>
    <w:rsid w:val="00F24B4C"/>
    <w:rsid w:val="00F24C4E"/>
    <w:rsid w:val="00F2517A"/>
    <w:rsid w:val="00F251E4"/>
    <w:rsid w:val="00F2530A"/>
    <w:rsid w:val="00F259B2"/>
    <w:rsid w:val="00F2650B"/>
    <w:rsid w:val="00F27225"/>
    <w:rsid w:val="00F27717"/>
    <w:rsid w:val="00F3005A"/>
    <w:rsid w:val="00F30159"/>
    <w:rsid w:val="00F30529"/>
    <w:rsid w:val="00F30625"/>
    <w:rsid w:val="00F3113B"/>
    <w:rsid w:val="00F31361"/>
    <w:rsid w:val="00F337B2"/>
    <w:rsid w:val="00F339D3"/>
    <w:rsid w:val="00F34067"/>
    <w:rsid w:val="00F342C5"/>
    <w:rsid w:val="00F342DD"/>
    <w:rsid w:val="00F3434C"/>
    <w:rsid w:val="00F348FF"/>
    <w:rsid w:val="00F34C24"/>
    <w:rsid w:val="00F3514D"/>
    <w:rsid w:val="00F3570B"/>
    <w:rsid w:val="00F3709E"/>
    <w:rsid w:val="00F37459"/>
    <w:rsid w:val="00F379E4"/>
    <w:rsid w:val="00F400B2"/>
    <w:rsid w:val="00F41BD1"/>
    <w:rsid w:val="00F42247"/>
    <w:rsid w:val="00F42522"/>
    <w:rsid w:val="00F42E17"/>
    <w:rsid w:val="00F43038"/>
    <w:rsid w:val="00F4432A"/>
    <w:rsid w:val="00F444FD"/>
    <w:rsid w:val="00F445A2"/>
    <w:rsid w:val="00F446FB"/>
    <w:rsid w:val="00F455B0"/>
    <w:rsid w:val="00F45776"/>
    <w:rsid w:val="00F46F10"/>
    <w:rsid w:val="00F47648"/>
    <w:rsid w:val="00F478E7"/>
    <w:rsid w:val="00F500DC"/>
    <w:rsid w:val="00F5048E"/>
    <w:rsid w:val="00F50582"/>
    <w:rsid w:val="00F50AA8"/>
    <w:rsid w:val="00F50F90"/>
    <w:rsid w:val="00F516CF"/>
    <w:rsid w:val="00F51934"/>
    <w:rsid w:val="00F520DE"/>
    <w:rsid w:val="00F523FD"/>
    <w:rsid w:val="00F53363"/>
    <w:rsid w:val="00F547C1"/>
    <w:rsid w:val="00F54E8A"/>
    <w:rsid w:val="00F551A8"/>
    <w:rsid w:val="00F5536F"/>
    <w:rsid w:val="00F55668"/>
    <w:rsid w:val="00F55F59"/>
    <w:rsid w:val="00F5611F"/>
    <w:rsid w:val="00F5630A"/>
    <w:rsid w:val="00F5685E"/>
    <w:rsid w:val="00F56A30"/>
    <w:rsid w:val="00F56E19"/>
    <w:rsid w:val="00F572C9"/>
    <w:rsid w:val="00F57876"/>
    <w:rsid w:val="00F60164"/>
    <w:rsid w:val="00F606C8"/>
    <w:rsid w:val="00F6080C"/>
    <w:rsid w:val="00F6134B"/>
    <w:rsid w:val="00F61F7F"/>
    <w:rsid w:val="00F6250C"/>
    <w:rsid w:val="00F62D2B"/>
    <w:rsid w:val="00F62E1D"/>
    <w:rsid w:val="00F62E2F"/>
    <w:rsid w:val="00F63055"/>
    <w:rsid w:val="00F63461"/>
    <w:rsid w:val="00F638DE"/>
    <w:rsid w:val="00F63CE5"/>
    <w:rsid w:val="00F63DEB"/>
    <w:rsid w:val="00F644FA"/>
    <w:rsid w:val="00F64745"/>
    <w:rsid w:val="00F65A04"/>
    <w:rsid w:val="00F65AA6"/>
    <w:rsid w:val="00F66127"/>
    <w:rsid w:val="00F66139"/>
    <w:rsid w:val="00F675AB"/>
    <w:rsid w:val="00F677D3"/>
    <w:rsid w:val="00F7013E"/>
    <w:rsid w:val="00F71111"/>
    <w:rsid w:val="00F712B9"/>
    <w:rsid w:val="00F718E6"/>
    <w:rsid w:val="00F71BCC"/>
    <w:rsid w:val="00F722B8"/>
    <w:rsid w:val="00F723EC"/>
    <w:rsid w:val="00F729EB"/>
    <w:rsid w:val="00F734B5"/>
    <w:rsid w:val="00F73646"/>
    <w:rsid w:val="00F73F25"/>
    <w:rsid w:val="00F7443E"/>
    <w:rsid w:val="00F74491"/>
    <w:rsid w:val="00F75117"/>
    <w:rsid w:val="00F758A9"/>
    <w:rsid w:val="00F76E10"/>
    <w:rsid w:val="00F772E4"/>
    <w:rsid w:val="00F776EF"/>
    <w:rsid w:val="00F80470"/>
    <w:rsid w:val="00F81199"/>
    <w:rsid w:val="00F81B53"/>
    <w:rsid w:val="00F81F16"/>
    <w:rsid w:val="00F823B9"/>
    <w:rsid w:val="00F824CC"/>
    <w:rsid w:val="00F825BB"/>
    <w:rsid w:val="00F82B0E"/>
    <w:rsid w:val="00F8313C"/>
    <w:rsid w:val="00F84700"/>
    <w:rsid w:val="00F848F5"/>
    <w:rsid w:val="00F84BDE"/>
    <w:rsid w:val="00F84C6F"/>
    <w:rsid w:val="00F8526F"/>
    <w:rsid w:val="00F854A1"/>
    <w:rsid w:val="00F86065"/>
    <w:rsid w:val="00F86123"/>
    <w:rsid w:val="00F863AE"/>
    <w:rsid w:val="00F86910"/>
    <w:rsid w:val="00F875B9"/>
    <w:rsid w:val="00F876E5"/>
    <w:rsid w:val="00F87F6B"/>
    <w:rsid w:val="00F9003A"/>
    <w:rsid w:val="00F90472"/>
    <w:rsid w:val="00F90544"/>
    <w:rsid w:val="00F9088A"/>
    <w:rsid w:val="00F915FF"/>
    <w:rsid w:val="00F9216F"/>
    <w:rsid w:val="00F95048"/>
    <w:rsid w:val="00F95868"/>
    <w:rsid w:val="00F95BF1"/>
    <w:rsid w:val="00F968DB"/>
    <w:rsid w:val="00F97072"/>
    <w:rsid w:val="00F97CF2"/>
    <w:rsid w:val="00F97DFC"/>
    <w:rsid w:val="00FA0B45"/>
    <w:rsid w:val="00FA1060"/>
    <w:rsid w:val="00FA14FE"/>
    <w:rsid w:val="00FA1F73"/>
    <w:rsid w:val="00FA1FD1"/>
    <w:rsid w:val="00FA2E0D"/>
    <w:rsid w:val="00FA2F14"/>
    <w:rsid w:val="00FA2FE7"/>
    <w:rsid w:val="00FA30D6"/>
    <w:rsid w:val="00FA321D"/>
    <w:rsid w:val="00FA5016"/>
    <w:rsid w:val="00FA5140"/>
    <w:rsid w:val="00FA54BA"/>
    <w:rsid w:val="00FA5EAF"/>
    <w:rsid w:val="00FA5F66"/>
    <w:rsid w:val="00FA61F1"/>
    <w:rsid w:val="00FA68C6"/>
    <w:rsid w:val="00FA6A92"/>
    <w:rsid w:val="00FA6BF9"/>
    <w:rsid w:val="00FA7AB2"/>
    <w:rsid w:val="00FB0FC4"/>
    <w:rsid w:val="00FB24C3"/>
    <w:rsid w:val="00FB27BC"/>
    <w:rsid w:val="00FB2DB7"/>
    <w:rsid w:val="00FB43B5"/>
    <w:rsid w:val="00FB4FD1"/>
    <w:rsid w:val="00FB51C2"/>
    <w:rsid w:val="00FB53CE"/>
    <w:rsid w:val="00FB542B"/>
    <w:rsid w:val="00FB5ADC"/>
    <w:rsid w:val="00FB5E48"/>
    <w:rsid w:val="00FB66A8"/>
    <w:rsid w:val="00FB702D"/>
    <w:rsid w:val="00FB7086"/>
    <w:rsid w:val="00FB73A1"/>
    <w:rsid w:val="00FC0120"/>
    <w:rsid w:val="00FC0466"/>
    <w:rsid w:val="00FC1539"/>
    <w:rsid w:val="00FC20E0"/>
    <w:rsid w:val="00FC27E0"/>
    <w:rsid w:val="00FC2F5C"/>
    <w:rsid w:val="00FC30DA"/>
    <w:rsid w:val="00FC4FD2"/>
    <w:rsid w:val="00FC593B"/>
    <w:rsid w:val="00FC6B8D"/>
    <w:rsid w:val="00FC6C71"/>
    <w:rsid w:val="00FC713E"/>
    <w:rsid w:val="00FD01B2"/>
    <w:rsid w:val="00FD02B7"/>
    <w:rsid w:val="00FD0ECC"/>
    <w:rsid w:val="00FD0FA5"/>
    <w:rsid w:val="00FD185B"/>
    <w:rsid w:val="00FD1AFB"/>
    <w:rsid w:val="00FD1DD5"/>
    <w:rsid w:val="00FD1EDA"/>
    <w:rsid w:val="00FD2362"/>
    <w:rsid w:val="00FD26FD"/>
    <w:rsid w:val="00FD32C0"/>
    <w:rsid w:val="00FD4801"/>
    <w:rsid w:val="00FD4901"/>
    <w:rsid w:val="00FD503E"/>
    <w:rsid w:val="00FD5965"/>
    <w:rsid w:val="00FD5B45"/>
    <w:rsid w:val="00FD5D81"/>
    <w:rsid w:val="00FD6279"/>
    <w:rsid w:val="00FD62EC"/>
    <w:rsid w:val="00FD65A8"/>
    <w:rsid w:val="00FD6B4D"/>
    <w:rsid w:val="00FD6D77"/>
    <w:rsid w:val="00FD7AC9"/>
    <w:rsid w:val="00FE021B"/>
    <w:rsid w:val="00FE02F2"/>
    <w:rsid w:val="00FE099A"/>
    <w:rsid w:val="00FE1ACF"/>
    <w:rsid w:val="00FE2062"/>
    <w:rsid w:val="00FE2709"/>
    <w:rsid w:val="00FE2A01"/>
    <w:rsid w:val="00FE358D"/>
    <w:rsid w:val="00FE3673"/>
    <w:rsid w:val="00FE4654"/>
    <w:rsid w:val="00FE49E2"/>
    <w:rsid w:val="00FE4D30"/>
    <w:rsid w:val="00FE4E0B"/>
    <w:rsid w:val="00FE4F6C"/>
    <w:rsid w:val="00FE5066"/>
    <w:rsid w:val="00FE5ABC"/>
    <w:rsid w:val="00FE5D36"/>
    <w:rsid w:val="00FE63E0"/>
    <w:rsid w:val="00FE6DC6"/>
    <w:rsid w:val="00FE7116"/>
    <w:rsid w:val="00FE77D9"/>
    <w:rsid w:val="00FE7B05"/>
    <w:rsid w:val="00FF060E"/>
    <w:rsid w:val="00FF0727"/>
    <w:rsid w:val="00FF0BC0"/>
    <w:rsid w:val="00FF15EA"/>
    <w:rsid w:val="00FF2557"/>
    <w:rsid w:val="00FF2825"/>
    <w:rsid w:val="00FF28F0"/>
    <w:rsid w:val="00FF39A6"/>
    <w:rsid w:val="00FF42D1"/>
    <w:rsid w:val="00FF5EE4"/>
    <w:rsid w:val="00FF65F4"/>
    <w:rsid w:val="1B920653"/>
    <w:rsid w:val="1C6F5F92"/>
    <w:rsid w:val="2CA5674A"/>
    <w:rsid w:val="42C1559C"/>
    <w:rsid w:val="42E167AC"/>
    <w:rsid w:val="4A431217"/>
    <w:rsid w:val="76BF5BF5"/>
    <w:rsid w:val="7B217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30"/>
    <w:semiHidden/>
    <w:unhideWhenUsed/>
    <w:uiPriority w:val="99"/>
    <w:rPr>
      <w:rFonts w:ascii="宋体" w:eastAsia="宋体"/>
      <w:sz w:val="18"/>
      <w:szCs w:val="18"/>
    </w:rPr>
  </w:style>
  <w:style w:type="paragraph" w:styleId="7">
    <w:name w:val="annotation text"/>
    <w:basedOn w:val="1"/>
    <w:link w:val="33"/>
    <w:unhideWhenUsed/>
    <w:qFormat/>
    <w:uiPriority w:val="99"/>
    <w:pPr>
      <w:jc w:val="left"/>
    </w:pPr>
  </w:style>
  <w:style w:type="paragraph" w:styleId="8">
    <w:name w:val="toc 3"/>
    <w:basedOn w:val="1"/>
    <w:next w:val="1"/>
    <w:unhideWhenUsed/>
    <w:qFormat/>
    <w:uiPriority w:val="39"/>
    <w:pPr>
      <w:ind w:left="840" w:leftChars="400"/>
    </w:pPr>
  </w:style>
  <w:style w:type="paragraph" w:styleId="9">
    <w:name w:val="Balloon Text"/>
    <w:basedOn w:val="1"/>
    <w:link w:val="29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4"/>
    <w:basedOn w:val="1"/>
    <w:next w:val="1"/>
    <w:unhideWhenUsed/>
    <w:uiPriority w:val="39"/>
    <w:pPr>
      <w:ind w:left="1260" w:leftChars="600"/>
    </w:pPr>
  </w:style>
  <w:style w:type="paragraph" w:styleId="14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5">
    <w:name w:val="annotation subject"/>
    <w:basedOn w:val="7"/>
    <w:next w:val="7"/>
    <w:link w:val="34"/>
    <w:semiHidden/>
    <w:unhideWhenUsed/>
    <w:qFormat/>
    <w:uiPriority w:val="99"/>
    <w:rPr>
      <w:b/>
      <w:bCs/>
    </w:rPr>
  </w:style>
  <w:style w:type="table" w:styleId="17">
    <w:name w:val="Table Grid"/>
    <w:basedOn w:val="16"/>
    <w:qFormat/>
    <w:uiPriority w:val="59"/>
    <w:rPr>
      <w:lang w:bidi="ar-S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9">
    <w:name w:val="FollowedHyperlink"/>
    <w:basedOn w:val="18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0">
    <w:name w:val="Hyperlink"/>
    <w:basedOn w:val="18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1">
    <w:name w:val="annotation reference"/>
    <w:basedOn w:val="18"/>
    <w:semiHidden/>
    <w:unhideWhenUsed/>
    <w:qFormat/>
    <w:uiPriority w:val="99"/>
    <w:rPr>
      <w:sz w:val="21"/>
      <w:szCs w:val="21"/>
    </w:rPr>
  </w:style>
  <w:style w:type="character" w:customStyle="1" w:styleId="22">
    <w:name w:val="页眉 字符"/>
    <w:basedOn w:val="18"/>
    <w:link w:val="11"/>
    <w:qFormat/>
    <w:uiPriority w:val="99"/>
    <w:rPr>
      <w:sz w:val="18"/>
      <w:szCs w:val="18"/>
    </w:rPr>
  </w:style>
  <w:style w:type="character" w:customStyle="1" w:styleId="23">
    <w:name w:val="页脚 字符"/>
    <w:basedOn w:val="18"/>
    <w:link w:val="10"/>
    <w:qFormat/>
    <w:uiPriority w:val="99"/>
    <w:rPr>
      <w:sz w:val="18"/>
      <w:szCs w:val="18"/>
    </w:rPr>
  </w:style>
  <w:style w:type="character" w:customStyle="1" w:styleId="24">
    <w:name w:val="标题 1 字符"/>
    <w:basedOn w:val="18"/>
    <w:link w:val="2"/>
    <w:uiPriority w:val="9"/>
    <w:rPr>
      <w:b/>
      <w:bCs/>
      <w:kern w:val="44"/>
      <w:sz w:val="44"/>
      <w:szCs w:val="44"/>
      <w:lang w:bidi="ar-SA"/>
    </w:rPr>
  </w:style>
  <w:style w:type="character" w:customStyle="1" w:styleId="25">
    <w:name w:val="标题 2 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  <w:lang w:bidi="ar-SA"/>
    </w:rPr>
  </w:style>
  <w:style w:type="paragraph" w:styleId="26">
    <w:name w:val="List Paragraph"/>
    <w:basedOn w:val="1"/>
    <w:qFormat/>
    <w:uiPriority w:val="99"/>
    <w:pPr>
      <w:ind w:firstLine="420" w:firstLineChars="200"/>
    </w:pPr>
  </w:style>
  <w:style w:type="character" w:customStyle="1" w:styleId="27">
    <w:name w:val="标题 3 字符"/>
    <w:basedOn w:val="18"/>
    <w:link w:val="4"/>
    <w:uiPriority w:val="9"/>
    <w:rPr>
      <w:b/>
      <w:bCs/>
      <w:sz w:val="32"/>
      <w:szCs w:val="32"/>
      <w:lang w:bidi="ar-SA"/>
    </w:rPr>
  </w:style>
  <w:style w:type="paragraph" w:customStyle="1" w:styleId="28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29">
    <w:name w:val="批注框文本 字符"/>
    <w:basedOn w:val="18"/>
    <w:link w:val="9"/>
    <w:semiHidden/>
    <w:qFormat/>
    <w:uiPriority w:val="99"/>
    <w:rPr>
      <w:sz w:val="18"/>
      <w:szCs w:val="18"/>
      <w:lang w:bidi="ar-SA"/>
    </w:rPr>
  </w:style>
  <w:style w:type="character" w:customStyle="1" w:styleId="30">
    <w:name w:val="文档结构图 字符"/>
    <w:basedOn w:val="18"/>
    <w:link w:val="6"/>
    <w:semiHidden/>
    <w:uiPriority w:val="99"/>
    <w:rPr>
      <w:rFonts w:ascii="宋体" w:eastAsia="宋体"/>
      <w:sz w:val="18"/>
      <w:szCs w:val="18"/>
      <w:lang w:bidi="ar-SA"/>
    </w:rPr>
  </w:style>
  <w:style w:type="character" w:customStyle="1" w:styleId="31">
    <w:name w:val="标题 4 字符"/>
    <w:basedOn w:val="18"/>
    <w:link w:val="5"/>
    <w:uiPriority w:val="9"/>
    <w:rPr>
      <w:rFonts w:asciiTheme="majorHAnsi" w:hAnsiTheme="majorHAnsi" w:eastAsiaTheme="majorEastAsia" w:cstheme="majorBidi"/>
      <w:b/>
      <w:bCs/>
      <w:sz w:val="28"/>
      <w:szCs w:val="28"/>
      <w:lang w:bidi="ar-SA"/>
    </w:rPr>
  </w:style>
  <w:style w:type="character" w:customStyle="1" w:styleId="32">
    <w:name w:val="未处理的提及1"/>
    <w:basedOn w:val="18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3">
    <w:name w:val="批注文字 字符"/>
    <w:basedOn w:val="18"/>
    <w:link w:val="7"/>
    <w:qFormat/>
    <w:uiPriority w:val="99"/>
    <w:rPr>
      <w:lang w:bidi="ar-SA"/>
    </w:rPr>
  </w:style>
  <w:style w:type="character" w:customStyle="1" w:styleId="34">
    <w:name w:val="批注主题 字符"/>
    <w:basedOn w:val="33"/>
    <w:link w:val="15"/>
    <w:semiHidden/>
    <w:qFormat/>
    <w:uiPriority w:val="99"/>
    <w:rPr>
      <w:b/>
      <w:bCs/>
      <w:lang w:bidi="ar-SA"/>
    </w:rPr>
  </w:style>
  <w:style w:type="character" w:customStyle="1" w:styleId="35">
    <w:name w:val="Unresolved Mention"/>
    <w:basedOn w:val="18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815787D-F23E-4A98-BB1B-3B4DABD2B81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ianKong.com</Company>
  <Pages>10</Pages>
  <Words>400</Words>
  <Characters>2284</Characters>
  <Lines>19</Lines>
  <Paragraphs>5</Paragraphs>
  <TotalTime>0</TotalTime>
  <ScaleCrop>false</ScaleCrop>
  <LinksUpToDate>false</LinksUpToDate>
  <CharactersWithSpaces>2679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01T09:58:00Z</dcterms:created>
  <dc:creator>Windows 用户</dc:creator>
  <cp:lastModifiedBy>Dreaming</cp:lastModifiedBy>
  <cp:lastPrinted>2021-11-18T02:58:00Z</cp:lastPrinted>
  <dcterms:modified xsi:type="dcterms:W3CDTF">2022-03-24T06:28:50Z</dcterms:modified>
  <cp:revision>37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68B10DD718A34AA3BBD71CC16F45AA6F</vt:lpwstr>
  </property>
</Properties>
</file>